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2.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4.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5.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6.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7.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sldIdLst>
    <p:sldId id="269" r:id="rId2"/>
    <p:sldId id="333" r:id="rId3"/>
    <p:sldId id="281" r:id="rId4"/>
    <p:sldId id="285" r:id="rId5"/>
    <p:sldId id="296" r:id="rId6"/>
    <p:sldId id="286" r:id="rId7"/>
    <p:sldId id="283" r:id="rId8"/>
    <p:sldId id="287" r:id="rId9"/>
    <p:sldId id="288" r:id="rId10"/>
    <p:sldId id="294" r:id="rId11"/>
    <p:sldId id="299" r:id="rId12"/>
    <p:sldId id="339" r:id="rId13"/>
    <p:sldId id="341" r:id="rId14"/>
    <p:sldId id="344" r:id="rId15"/>
    <p:sldId id="304" r:id="rId16"/>
    <p:sldId id="337" r:id="rId17"/>
    <p:sldId id="338" r:id="rId18"/>
    <p:sldId id="290" r:id="rId19"/>
    <p:sldId id="289" r:id="rId20"/>
    <p:sldId id="291" r:id="rId21"/>
    <p:sldId id="363" r:id="rId22"/>
    <p:sldId id="313" r:id="rId23"/>
    <p:sldId id="271" r:id="rId24"/>
    <p:sldId id="372" r:id="rId25"/>
    <p:sldId id="325" r:id="rId26"/>
    <p:sldId id="315" r:id="rId27"/>
    <p:sldId id="373" r:id="rId28"/>
    <p:sldId id="375" r:id="rId29"/>
    <p:sldId id="374" r:id="rId30"/>
    <p:sldId id="320" r:id="rId31"/>
    <p:sldId id="323" r:id="rId32"/>
    <p:sldId id="321" r:id="rId33"/>
    <p:sldId id="322" r:id="rId34"/>
    <p:sldId id="316" r:id="rId35"/>
    <p:sldId id="365" r:id="rId36"/>
    <p:sldId id="366" r:id="rId37"/>
    <p:sldId id="367" r:id="rId38"/>
    <p:sldId id="368" r:id="rId39"/>
    <p:sldId id="369" r:id="rId40"/>
    <p:sldId id="370" r:id="rId41"/>
    <p:sldId id="371" r:id="rId42"/>
    <p:sldId id="376" r:id="rId43"/>
    <p:sldId id="280" r:id="rId44"/>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FF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67" d="100"/>
          <a:sy n="67" d="100"/>
        </p:scale>
        <p:origin x="102" y="17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6/12/27</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62D2AC-9F54-4781-8871-C05847B57198}" type="slidenum">
              <a:rPr lang="zh-CN" altLang="en-US"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1013" y="1279525"/>
            <a:ext cx="6140450" cy="34544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62D2AC-9F54-4781-8871-C05847B57198}" type="slidenum">
              <a:rPr lang="zh-CN" altLang="en-US" smtClean="0"/>
              <a:t>43</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62D2AC-9F54-4781-8871-C05847B57198}" type="slidenum">
              <a:rPr lang="zh-CN" altLang="en-US" smtClean="0"/>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62D2AC-9F54-4781-8871-C05847B57198}" type="slidenum">
              <a:rPr lang="zh-CN" altLang="en-US" smtClean="0"/>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62D2AC-9F54-4781-8871-C05847B57198}" type="slidenum">
              <a:rPr lang="zh-CN" altLang="en-US" smtClean="0"/>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2A27896-437D-4C9F-90E2-6866CC6B77B0}" type="slidenum">
              <a:rPr lang="zh-CN" altLang="en-US" smtClean="0"/>
              <a:t>1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62D2AC-9F54-4781-8871-C05847B57198}" type="slidenum">
              <a:rPr lang="zh-CN" altLang="en-US" smtClean="0"/>
              <a:t>1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62D2AC-9F54-4781-8871-C05847B57198}" type="slidenum">
              <a:rPr lang="zh-CN" altLang="en-US" smtClean="0"/>
              <a:t>1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62D2AC-9F54-4781-8871-C05847B57198}" type="slidenum">
              <a:rPr lang="zh-CN" altLang="en-US" smtClean="0"/>
              <a:t>22</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2A27896-437D-4C9F-90E2-6866CC6B77B0}" type="slidenum">
              <a:rPr lang="zh-CN" altLang="en-US" smtClean="0"/>
              <a:t>2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15" name="Group 2"/>
          <p:cNvGrpSpPr/>
          <p:nvPr/>
        </p:nvGrpSpPr>
        <p:grpSpPr bwMode="auto">
          <a:xfrm>
            <a:off x="2362200" y="2012950"/>
            <a:ext cx="3184525" cy="2832100"/>
            <a:chOff x="0" y="0"/>
            <a:chExt cx="5014" cy="4460"/>
          </a:xfrm>
        </p:grpSpPr>
        <p:sp>
          <p:nvSpPr>
            <p:cNvPr id="16"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Oval 5"/>
            <p:cNvSpPr>
              <a:spLocks noChangeArrowheads="1"/>
            </p:cNvSpPr>
            <p:nvPr/>
          </p:nvSpPr>
          <p:spPr bwMode="auto">
            <a:xfrm>
              <a:off x="0" y="1920"/>
              <a:ext cx="655" cy="656"/>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2054" name="Group 6"/>
          <p:cNvGrpSpPr/>
          <p:nvPr/>
        </p:nvGrpSpPr>
        <p:grpSpPr bwMode="auto">
          <a:xfrm flipV="1">
            <a:off x="3949106" y="4170363"/>
            <a:ext cx="3824817" cy="76200"/>
            <a:chOff x="0" y="0"/>
            <a:chExt cx="4518" cy="249"/>
          </a:xfrm>
        </p:grpSpPr>
        <p:sp>
          <p:nvSpPr>
            <p:cNvPr id="2055" name="Rectangle 7"/>
            <p:cNvSpPr>
              <a:spLocks noChangeArrowheads="1"/>
            </p:cNvSpPr>
            <p:nvPr/>
          </p:nvSpPr>
          <p:spPr bwMode="auto">
            <a:xfrm>
              <a:off x="0" y="0"/>
              <a:ext cx="4518" cy="249"/>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6" name="Rectangle 8"/>
            <p:cNvSpPr>
              <a:spLocks noChangeArrowheads="1"/>
            </p:cNvSpPr>
            <p:nvPr/>
          </p:nvSpPr>
          <p:spPr bwMode="auto">
            <a:xfrm>
              <a:off x="0" y="1"/>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7" name="Rectangle 9"/>
            <p:cNvSpPr>
              <a:spLocks noChangeArrowheads="1"/>
            </p:cNvSpPr>
            <p:nvPr/>
          </p:nvSpPr>
          <p:spPr bwMode="auto">
            <a:xfrm>
              <a:off x="2265" y="0"/>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2058" name="Rectangle 10"/>
          <p:cNvSpPr>
            <a:spLocks noGrp="1" noChangeArrowheads="1"/>
          </p:cNvSpPr>
          <p:nvPr>
            <p:ph type="ctrTitle"/>
          </p:nvPr>
        </p:nvSpPr>
        <p:spPr>
          <a:xfrm>
            <a:off x="3805173" y="2855914"/>
            <a:ext cx="6864351" cy="687387"/>
          </a:xfrm>
        </p:spPr>
        <p:txBody>
          <a:bodyPr/>
          <a:lstStyle>
            <a:lvl1pPr>
              <a:defRPr sz="3200">
                <a:solidFill>
                  <a:schemeClr val="tx1"/>
                </a:solidFill>
              </a:defRPr>
            </a:lvl1pPr>
          </a:lstStyle>
          <a:p>
            <a:pPr lvl="0"/>
            <a:r>
              <a:rPr lang="zh-CN" altLang="zh-CN" noProof="0" dirty="0">
                <a:sym typeface="Arial" panose="020B0604020202020204" pitchFamily="34" charset="0"/>
              </a:rPr>
              <a:t>单击此处编辑母版标题样式</a:t>
            </a:r>
          </a:p>
        </p:txBody>
      </p:sp>
      <p:sp>
        <p:nvSpPr>
          <p:cNvPr id="2059" name="Rectangle 11"/>
          <p:cNvSpPr>
            <a:spLocks noGrp="1" noChangeArrowheads="1"/>
          </p:cNvSpPr>
          <p:nvPr>
            <p:ph type="subTitle" idx="1"/>
          </p:nvPr>
        </p:nvSpPr>
        <p:spPr>
          <a:xfrm>
            <a:off x="380517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000">
                <a:solidFill>
                  <a:srgbClr val="F1AA07"/>
                </a:solidFill>
                <a:sym typeface="Arial" panose="020B0604020202020204" pitchFamily="34" charset="0"/>
              </a:defRPr>
            </a:lvl1pPr>
          </a:lstStyle>
          <a:p>
            <a:pPr lvl="0"/>
            <a:r>
              <a:rPr lang="zh-CN" altLang="zh-CN" noProof="0" dirty="0">
                <a:sym typeface="Arial" panose="020B0604020202020204" pitchFamily="34" charset="0"/>
              </a:rPr>
              <a:t>单击此处编辑母版副标题样式</a:t>
            </a:r>
          </a:p>
        </p:txBody>
      </p:sp>
      <p:sp>
        <p:nvSpPr>
          <p:cNvPr id="2" name="日期占位符 1"/>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9FDD4A-240E-4D15-943F-A4EBA544B286}" type="slidenum">
              <a:rPr lang="zh-CN" altLang="en-US" smtClean="0"/>
              <a:t>‹#›</a:t>
            </a:fld>
            <a:endParaRPr lang="zh-CN" altLang="en-US"/>
          </a:p>
        </p:txBody>
      </p:sp>
      <p:sp>
        <p:nvSpPr>
          <p:cNvPr id="6" name="内容占位符 6"/>
          <p:cNvSpPr>
            <a:spLocks noGrp="1"/>
          </p:cNvSpPr>
          <p:nvPr>
            <p:ph sz="quarter" idx="13"/>
          </p:nvPr>
        </p:nvSpPr>
        <p:spPr>
          <a:xfrm>
            <a:off x="609600" y="412955"/>
            <a:ext cx="10972800" cy="557509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9FDD4A-240E-4D15-943F-A4EBA544B286}" type="slidenum">
              <a:rPr lang="zh-CN" altLang="en-US" smtClean="0"/>
              <a:t>‹#›</a:t>
            </a:fld>
            <a:endParaRPr lang="zh-CN" altLang="en-US"/>
          </a:p>
        </p:txBody>
      </p:sp>
      <p:grpSp>
        <p:nvGrpSpPr>
          <p:cNvPr id="10" name="Group 7"/>
          <p:cNvGrpSpPr/>
          <p:nvPr/>
        </p:nvGrpSpPr>
        <p:grpSpPr bwMode="auto">
          <a:xfrm>
            <a:off x="577516" y="184150"/>
            <a:ext cx="463550" cy="763588"/>
            <a:chOff x="0" y="0"/>
            <a:chExt cx="730" cy="1203"/>
          </a:xfrm>
        </p:grpSpPr>
        <p:sp>
          <p:nvSpPr>
            <p:cNvPr id="11" name="Rectangle 8"/>
            <p:cNvSpPr>
              <a:spLocks noChangeArrowheads="1"/>
            </p:cNvSpPr>
            <p:nvPr/>
          </p:nvSpPr>
          <p:spPr bwMode="auto">
            <a:xfrm>
              <a:off x="0" y="0"/>
              <a:ext cx="382" cy="120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Rectangle 9"/>
            <p:cNvSpPr>
              <a:spLocks noChangeArrowheads="1"/>
            </p:cNvSpPr>
            <p:nvPr/>
          </p:nvSpPr>
          <p:spPr bwMode="auto">
            <a:xfrm>
              <a:off x="382" y="413"/>
              <a:ext cx="348" cy="791"/>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12" name="Group 2"/>
          <p:cNvGrpSpPr/>
          <p:nvPr/>
        </p:nvGrpSpPr>
        <p:grpSpPr bwMode="auto">
          <a:xfrm>
            <a:off x="1178859" y="1936750"/>
            <a:ext cx="2859087" cy="2833688"/>
            <a:chOff x="0" y="0"/>
            <a:chExt cx="4502" cy="4462"/>
          </a:xfrm>
        </p:grpSpPr>
        <p:sp>
          <p:nvSpPr>
            <p:cNvPr id="13" name="Oval 3"/>
            <p:cNvSpPr>
              <a:spLocks noChangeArrowheads="1"/>
            </p:cNvSpPr>
            <p:nvPr/>
          </p:nvSpPr>
          <p:spPr bwMode="auto">
            <a:xfrm>
              <a:off x="0" y="0"/>
              <a:ext cx="4457" cy="4463"/>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4"/>
            <p:cNvSpPr>
              <a:spLocks noChangeArrowheads="1"/>
            </p:cNvSpPr>
            <p:nvPr/>
          </p:nvSpPr>
          <p:spPr bwMode="auto">
            <a:xfrm>
              <a:off x="3406" y="648"/>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Oval 5"/>
            <p:cNvSpPr>
              <a:spLocks noChangeArrowheads="1"/>
            </p:cNvSpPr>
            <p:nvPr/>
          </p:nvSpPr>
          <p:spPr bwMode="auto">
            <a:xfrm>
              <a:off x="0" y="2983"/>
              <a:ext cx="655" cy="657"/>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9" name="Rectangle 6"/>
          <p:cNvSpPr>
            <a:spLocks noChangeArrowheads="1"/>
          </p:cNvSpPr>
          <p:nvPr/>
        </p:nvSpPr>
        <p:spPr bwMode="auto">
          <a:xfrm>
            <a:off x="6200996" y="3190876"/>
            <a:ext cx="5986771" cy="63976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0" name="Rectangle 7"/>
          <p:cNvSpPr>
            <a:spLocks noGrp="1" noChangeArrowheads="1"/>
          </p:cNvSpPr>
          <p:nvPr>
            <p:ph type="ctrTitle" hasCustomPrompt="1"/>
          </p:nvPr>
        </p:nvSpPr>
        <p:spPr>
          <a:xfrm>
            <a:off x="1982663" y="2714844"/>
            <a:ext cx="4163484" cy="455613"/>
          </a:xfrm>
          <a:extLst>
            <a:ext uri="{909E8E84-426E-40DD-AFC4-6F175D3DCCD1}">
              <a14:hiddenFill xmlns:a14="http://schemas.microsoft.com/office/drawing/2010/main">
                <a:solidFill>
                  <a:schemeClr val="bg1"/>
                </a:solidFill>
              </a14:hiddenFill>
            </a:ext>
          </a:extLst>
        </p:spPr>
        <p:txBody>
          <a:bodyPr wrap="none" lIns="90170" tIns="46990" rIns="90170" bIns="46990"/>
          <a:lstStyle>
            <a:lvl1pPr algn="l">
              <a:defRPr sz="2400">
                <a:solidFill>
                  <a:schemeClr val="tx1"/>
                </a:solidFill>
              </a:defRPr>
            </a:lvl1pPr>
          </a:lstStyle>
          <a:p>
            <a:pPr lvl="0"/>
            <a:r>
              <a:rPr lang="zh-CN" altLang="en-US" noProof="0" dirty="0"/>
              <a:t>编辑标题</a:t>
            </a:r>
            <a:endParaRPr lang="zh-CN" altLang="zh-CN" noProof="0" dirty="0"/>
          </a:p>
        </p:txBody>
      </p:sp>
      <p:sp>
        <p:nvSpPr>
          <p:cNvPr id="11" name="Rectangle 8"/>
          <p:cNvSpPr>
            <a:spLocks noGrp="1" noChangeArrowheads="1"/>
          </p:cNvSpPr>
          <p:nvPr>
            <p:ph type="subTitle" idx="1" hasCustomPrompt="1"/>
          </p:nvPr>
        </p:nvSpPr>
        <p:spPr>
          <a:xfrm>
            <a:off x="2173163" y="3192464"/>
            <a:ext cx="3975100" cy="655637"/>
          </a:xfrm>
          <a:extLst>
            <a:ext uri="{909E8E84-426E-40DD-AFC4-6F175D3DCCD1}">
              <a14:hiddenFill xmlns:a14="http://schemas.microsoft.com/office/drawing/2010/main">
                <a:solidFill>
                  <a:schemeClr val="bg1"/>
                </a:solidFill>
              </a14:hiddenFill>
            </a:ext>
          </a:extLst>
        </p:spPr>
        <p:txBody>
          <a:bodyPr lIns="90170" tIns="46990" rIns="90170" bIns="46990"/>
          <a:lstStyle>
            <a:lvl1pPr marL="0" indent="0">
              <a:buFontTx/>
              <a:buNone/>
              <a:defRPr>
                <a:solidFill>
                  <a:schemeClr val="bg2"/>
                </a:solidFill>
              </a:defRPr>
            </a:lvl1pPr>
          </a:lstStyle>
          <a:p>
            <a:pPr lvl="0"/>
            <a:r>
              <a:rPr lang="zh-CN" altLang="zh-CN" noProof="0" dirty="0"/>
              <a:t>单击此处编辑副标题</a:t>
            </a:r>
          </a:p>
        </p:txBody>
      </p:sp>
      <p:sp>
        <p:nvSpPr>
          <p:cNvPr id="2" name="日期占位符 1"/>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3" name="页脚占位符 2"/>
          <p:cNvSpPr>
            <a:spLocks noGrp="1"/>
          </p:cNvSpPr>
          <p:nvPr>
            <p:ph type="ftr" sz="quarter" idx="11"/>
          </p:nvPr>
        </p:nvSpPr>
        <p:spPr>
          <a:xfrm>
            <a:off x="4165600" y="6245225"/>
            <a:ext cx="3860800" cy="476250"/>
          </a:xfrm>
        </p:spPr>
        <p:txBody>
          <a:bodyPr/>
          <a:lstStyle/>
          <a:p>
            <a:endParaRPr lang="zh-CN" altLang="en-US" dirty="0"/>
          </a:p>
        </p:txBody>
      </p:sp>
      <p:sp>
        <p:nvSpPr>
          <p:cNvPr id="4" name="灯片编号占位符 3"/>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a:t>单击此处编辑母版标题样式</a:t>
            </a:r>
          </a:p>
        </p:txBody>
      </p:sp>
      <p:sp>
        <p:nvSpPr>
          <p:cNvPr id="3" name="内容占位符 2"/>
          <p:cNvSpPr>
            <a:spLocks noGrp="1"/>
          </p:cNvSpPr>
          <p:nvPr>
            <p:ph sz="half" idx="1"/>
          </p:nvPr>
        </p:nvSpPr>
        <p:spPr>
          <a:xfrm>
            <a:off x="1157818" y="1252539"/>
            <a:ext cx="5115983" cy="44989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477000" y="1252539"/>
            <a:ext cx="5115984" cy="44989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9FDD4A-240E-4D15-943F-A4EBA544B286}" type="slidenum">
              <a:rPr lang="zh-CN" altLang="en-US" smtClean="0"/>
              <a:t>‹#›</a:t>
            </a:fld>
            <a:endParaRPr lang="zh-CN" altLang="en-US"/>
          </a:p>
        </p:txBody>
      </p:sp>
      <p:grpSp>
        <p:nvGrpSpPr>
          <p:cNvPr id="14" name="Group 7"/>
          <p:cNvGrpSpPr/>
          <p:nvPr/>
        </p:nvGrpSpPr>
        <p:grpSpPr bwMode="auto">
          <a:xfrm>
            <a:off x="577516" y="184150"/>
            <a:ext cx="463550" cy="763588"/>
            <a:chOff x="0" y="0"/>
            <a:chExt cx="730" cy="1203"/>
          </a:xfrm>
        </p:grpSpPr>
        <p:sp>
          <p:nvSpPr>
            <p:cNvPr id="15" name="Rectangle 8"/>
            <p:cNvSpPr>
              <a:spLocks noChangeArrowheads="1"/>
            </p:cNvSpPr>
            <p:nvPr/>
          </p:nvSpPr>
          <p:spPr bwMode="auto">
            <a:xfrm>
              <a:off x="0" y="0"/>
              <a:ext cx="382" cy="120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Rectangle 9"/>
            <p:cNvSpPr>
              <a:spLocks noChangeArrowheads="1"/>
            </p:cNvSpPr>
            <p:nvPr/>
          </p:nvSpPr>
          <p:spPr bwMode="auto">
            <a:xfrm>
              <a:off x="382" y="413"/>
              <a:ext cx="348" cy="791"/>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65127"/>
            <a:ext cx="10972800" cy="1120774"/>
          </a:xfrm>
        </p:spPr>
        <p:txBody>
          <a:bodyPr/>
          <a:lstStyle/>
          <a:p>
            <a:r>
              <a:rPr lang="zh-CN" altLang="en-US" dirty="0"/>
              <a:t>单击此处编辑母版标题样式</a:t>
            </a:r>
          </a:p>
        </p:txBody>
      </p:sp>
      <p:sp>
        <p:nvSpPr>
          <p:cNvPr id="3" name="文本占位符 2"/>
          <p:cNvSpPr>
            <a:spLocks noGrp="1"/>
          </p:cNvSpPr>
          <p:nvPr>
            <p:ph type="body" idx="1"/>
          </p:nvPr>
        </p:nvSpPr>
        <p:spPr>
          <a:xfrm>
            <a:off x="609600" y="1681163"/>
            <a:ext cx="538903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609600" y="2505075"/>
            <a:ext cx="5389034" cy="368458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0" y="1681163"/>
            <a:ext cx="54102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0" y="2505075"/>
            <a:ext cx="5410200" cy="368458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0" name="Group 2"/>
          <p:cNvGrpSpPr/>
          <p:nvPr/>
        </p:nvGrpSpPr>
        <p:grpSpPr bwMode="auto">
          <a:xfrm>
            <a:off x="2362200" y="2012950"/>
            <a:ext cx="3184525" cy="2832100"/>
            <a:chOff x="0" y="0"/>
            <a:chExt cx="5014" cy="4460"/>
          </a:xfrm>
        </p:grpSpPr>
        <p:sp>
          <p:nvSpPr>
            <p:cNvPr id="21"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Oval 5"/>
            <p:cNvSpPr>
              <a:spLocks noChangeArrowheads="1"/>
            </p:cNvSpPr>
            <p:nvPr/>
          </p:nvSpPr>
          <p:spPr bwMode="auto">
            <a:xfrm>
              <a:off x="0" y="1920"/>
              <a:ext cx="655" cy="656"/>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14" name="Group 6"/>
          <p:cNvGrpSpPr/>
          <p:nvPr/>
        </p:nvGrpSpPr>
        <p:grpSpPr bwMode="auto">
          <a:xfrm flipV="1">
            <a:off x="3964876" y="4170363"/>
            <a:ext cx="3824817" cy="76200"/>
            <a:chOff x="0" y="0"/>
            <a:chExt cx="4518" cy="249"/>
          </a:xfrm>
        </p:grpSpPr>
        <p:sp>
          <p:nvSpPr>
            <p:cNvPr id="15" name="Rectangle 7"/>
            <p:cNvSpPr>
              <a:spLocks noChangeArrowheads="1"/>
            </p:cNvSpPr>
            <p:nvPr/>
          </p:nvSpPr>
          <p:spPr bwMode="auto">
            <a:xfrm>
              <a:off x="0" y="0"/>
              <a:ext cx="4518" cy="249"/>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6" name="Rectangle 8"/>
            <p:cNvSpPr>
              <a:spLocks noChangeArrowheads="1"/>
            </p:cNvSpPr>
            <p:nvPr/>
          </p:nvSpPr>
          <p:spPr bwMode="auto">
            <a:xfrm>
              <a:off x="0" y="1"/>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7" name="Rectangle 9"/>
            <p:cNvSpPr>
              <a:spLocks noChangeArrowheads="1"/>
            </p:cNvSpPr>
            <p:nvPr/>
          </p:nvSpPr>
          <p:spPr bwMode="auto">
            <a:xfrm>
              <a:off x="2265" y="0"/>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18" name="Rectangle 10"/>
          <p:cNvSpPr>
            <a:spLocks noGrp="1" noChangeArrowheads="1"/>
          </p:cNvSpPr>
          <p:nvPr>
            <p:ph type="ctrTitle" hasCustomPrompt="1"/>
          </p:nvPr>
        </p:nvSpPr>
        <p:spPr>
          <a:xfrm>
            <a:off x="3820943" y="2855914"/>
            <a:ext cx="6864351" cy="687387"/>
          </a:xfrm>
        </p:spPr>
        <p:txBody>
          <a:bodyPr/>
          <a:lstStyle>
            <a:lvl1pPr>
              <a:defRPr sz="4000">
                <a:solidFill>
                  <a:schemeClr val="tx1"/>
                </a:solidFill>
                <a:latin typeface="+mj-lt"/>
              </a:defRPr>
            </a:lvl1pPr>
          </a:lstStyle>
          <a:p>
            <a:pPr lvl="0"/>
            <a:r>
              <a:rPr lang="zh-CN" altLang="en-US" noProof="0" dirty="0">
                <a:sym typeface="Arial" panose="020B0604020202020204" pitchFamily="34" charset="0"/>
              </a:rPr>
              <a:t>编辑标题</a:t>
            </a:r>
            <a:endParaRPr lang="zh-CN" altLang="zh-CN" noProof="0" dirty="0">
              <a:sym typeface="Arial" panose="020B0604020202020204" pitchFamily="34" charset="0"/>
            </a:endParaRPr>
          </a:p>
        </p:txBody>
      </p:sp>
      <p:sp>
        <p:nvSpPr>
          <p:cNvPr id="19" name="Rectangle 11"/>
          <p:cNvSpPr>
            <a:spLocks noGrp="1" noChangeArrowheads="1"/>
          </p:cNvSpPr>
          <p:nvPr>
            <p:ph type="subTitle" idx="1"/>
          </p:nvPr>
        </p:nvSpPr>
        <p:spPr>
          <a:xfrm>
            <a:off x="382094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800">
                <a:solidFill>
                  <a:srgbClr val="F1AA07"/>
                </a:solidFill>
                <a:latin typeface="+mn-ea"/>
                <a:ea typeface="+mn-ea"/>
                <a:sym typeface="Arial" panose="020B0604020202020204" pitchFamily="34" charset="0"/>
              </a:defRPr>
            </a:lvl1pPr>
          </a:lstStyle>
          <a:p>
            <a:pPr lvl="0"/>
            <a:r>
              <a:rPr lang="zh-CN" altLang="zh-CN" noProof="0" dirty="0">
                <a:sym typeface="Arial" panose="020B0604020202020204" pitchFamily="34" charset="0"/>
              </a:rPr>
              <a:t>单击此处编辑母版副标题样式</a:t>
            </a:r>
          </a:p>
        </p:txBody>
      </p:sp>
      <p:sp>
        <p:nvSpPr>
          <p:cNvPr id="2" name="日期占位符 1"/>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51080" y="953290"/>
            <a:ext cx="5416551" cy="757325"/>
          </a:xfrm>
          <a:solidFill>
            <a:srgbClr val="F1AA07"/>
          </a:solidFill>
        </p:spPr>
        <p:txBody>
          <a:bodyPr anchor="ctr" anchorCtr="0">
            <a:normAutofit/>
          </a:bodyPr>
          <a:lstStyle>
            <a:lvl1pPr>
              <a:defRPr sz="3600">
                <a:solidFill>
                  <a:schemeClr val="bg1"/>
                </a:solidFill>
              </a:defRPr>
            </a:lvl1pPr>
          </a:lstStyle>
          <a:p>
            <a:r>
              <a:rPr lang="zh-CN" altLang="en-US" dirty="0"/>
              <a:t>编辑标题</a:t>
            </a:r>
          </a:p>
        </p:txBody>
      </p:sp>
      <p:sp>
        <p:nvSpPr>
          <p:cNvPr id="3" name="图片占位符 2"/>
          <p:cNvSpPr>
            <a:spLocks noGrp="1"/>
          </p:cNvSpPr>
          <p:nvPr>
            <p:ph type="pic" idx="1"/>
          </p:nvPr>
        </p:nvSpPr>
        <p:spPr>
          <a:xfrm>
            <a:off x="6684584" y="9524"/>
            <a:ext cx="4554554" cy="68484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951080" y="1966220"/>
            <a:ext cx="5416551" cy="4498975"/>
          </a:xfrm>
        </p:spPr>
        <p:txBody>
          <a:bodyPr>
            <a:normAutofit/>
          </a:bodyPr>
          <a:lstStyle>
            <a:lvl1pPr marL="285750" indent="-285750">
              <a:buFont typeface="Arial" panose="020B0604020202020204" pitchFamily="34" charset="0"/>
              <a:buChar char="•"/>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a:xfrm>
            <a:off x="609600" y="6465195"/>
            <a:ext cx="2844800" cy="320675"/>
          </a:xfrm>
        </p:spPr>
        <p:txBody>
          <a:bodyPr/>
          <a:lstStyle/>
          <a:p>
            <a:fld id="{9AC639E7-FCA5-435F-8592-3881F1026E6A}" type="datetime1">
              <a:rPr lang="zh-CN" altLang="en-US" smtClean="0"/>
              <a:t>2016/12/27</a:t>
            </a:fld>
            <a:endParaRPr lang="zh-CN" altLang="en-US"/>
          </a:p>
        </p:txBody>
      </p:sp>
      <p:sp>
        <p:nvSpPr>
          <p:cNvPr id="6" name="页脚占位符 5"/>
          <p:cNvSpPr>
            <a:spLocks noGrp="1"/>
          </p:cNvSpPr>
          <p:nvPr>
            <p:ph type="ftr" sz="quarter" idx="11"/>
          </p:nvPr>
        </p:nvSpPr>
        <p:spPr>
          <a:xfrm>
            <a:off x="4165600" y="6465195"/>
            <a:ext cx="3860800" cy="320675"/>
          </a:xfrm>
        </p:spPr>
        <p:txBody>
          <a:bodyPr/>
          <a:lstStyle/>
          <a:p>
            <a:endParaRPr lang="zh-CN" altLang="en-US"/>
          </a:p>
        </p:txBody>
      </p:sp>
      <p:sp>
        <p:nvSpPr>
          <p:cNvPr id="7" name="灯片编号占位符 6"/>
          <p:cNvSpPr>
            <a:spLocks noGrp="1"/>
          </p:cNvSpPr>
          <p:nvPr>
            <p:ph type="sldNum" sz="quarter" idx="12"/>
          </p:nvPr>
        </p:nvSpPr>
        <p:spPr>
          <a:xfrm>
            <a:off x="8737600" y="6465195"/>
            <a:ext cx="2844800" cy="320675"/>
          </a:xfrm>
        </p:spPr>
        <p:txBody>
          <a:bodyPr/>
          <a:lstStyle/>
          <a:p>
            <a:fld id="{A69FDD4A-240E-4D15-943F-A4EBA544B28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33857" y="445410"/>
            <a:ext cx="1691115" cy="5567363"/>
          </a:xfrm>
        </p:spPr>
        <p:txBody>
          <a:bodyPr vert="eaVert"/>
          <a:lstStyle/>
          <a:p>
            <a:r>
              <a:rPr lang="zh-CN" altLang="en-US" dirty="0"/>
              <a:t>单击此处编辑母版标题样式</a:t>
            </a:r>
          </a:p>
        </p:txBody>
      </p:sp>
      <p:sp>
        <p:nvSpPr>
          <p:cNvPr id="3" name="竖排文字占位符 2"/>
          <p:cNvSpPr>
            <a:spLocks noGrp="1"/>
          </p:cNvSpPr>
          <p:nvPr>
            <p:ph type="body" orient="vert" idx="1"/>
          </p:nvPr>
        </p:nvSpPr>
        <p:spPr>
          <a:xfrm>
            <a:off x="609600" y="445410"/>
            <a:ext cx="8779329" cy="5567363"/>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9AC639E7-FCA5-435F-8592-3881F1026E6A}" type="datetime1">
              <a:rPr lang="zh-CN" altLang="en-US" smtClean="0"/>
              <a:t>2016/1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283636" y="184150"/>
            <a:ext cx="10309349" cy="999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p>
            <a:pPr lvl="0"/>
            <a:r>
              <a:rPr lang="zh-CN" altLang="zh-CN" dirty="0">
                <a:sym typeface="Arial" panose="020B0604020202020204" pitchFamily="34" charset="0"/>
              </a:rPr>
              <a:t>单击此处编辑母版标题样式</a:t>
            </a:r>
          </a:p>
        </p:txBody>
      </p:sp>
      <p:sp>
        <p:nvSpPr>
          <p:cNvPr id="1027" name="Rectangle 3"/>
          <p:cNvSpPr>
            <a:spLocks noGrp="1" noChangeArrowheads="1"/>
          </p:cNvSpPr>
          <p:nvPr>
            <p:ph type="body" idx="1"/>
          </p:nvPr>
        </p:nvSpPr>
        <p:spPr bwMode="auto">
          <a:xfrm>
            <a:off x="609600" y="1464814"/>
            <a:ext cx="1098338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9AC639E7-FCA5-435F-8592-3881F1026E6A}" type="datetime1">
              <a:rPr lang="zh-CN" altLang="en-US" smtClean="0"/>
              <a:t>2016/12/27</a:t>
            </a:fld>
            <a:endParaRPr lang="zh-CN"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endParaRPr lang="zh-CN"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A69FDD4A-240E-4D15-943F-A4EBA544B28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rtl="0" fontAlgn="base">
        <a:spcBef>
          <a:spcPct val="0"/>
        </a:spcBef>
        <a:spcAft>
          <a:spcPct val="0"/>
        </a:spcAft>
        <a:buFont typeface="Arial" panose="020B0604020202020204" pitchFamily="34" charset="0"/>
        <a:defRPr sz="3600" kern="1200">
          <a:solidFill>
            <a:srgbClr val="F1AA07"/>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9pPr>
    </p:titleStyle>
    <p:body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9.png"/><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4.xml"/><Relationship Id="rId1" Type="http://schemas.openxmlformats.org/officeDocument/2006/relationships/tags" Target="../tags/tag53.xml"/><Relationship Id="rId4"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jpeg"/><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notesSlide" Target="../notesSlides/notesSlide8.xml"/><Relationship Id="rId5" Type="http://schemas.openxmlformats.org/officeDocument/2006/relationships/slideLayout" Target="../slideLayouts/slideLayout3.xml"/><Relationship Id="rId4" Type="http://schemas.openxmlformats.org/officeDocument/2006/relationships/tags" Target="../tags/tag60.xml"/></Relationships>
</file>

<file path=ppt/slides/_rels/slide23.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notesSlide" Target="../notesSlides/notesSlide9.xml"/><Relationship Id="rId5" Type="http://schemas.openxmlformats.org/officeDocument/2006/relationships/slideLayout" Target="../slideLayouts/slideLayout4.xml"/><Relationship Id="rId4" Type="http://schemas.openxmlformats.org/officeDocument/2006/relationships/tags" Target="../tags/tag6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18" Type="http://schemas.openxmlformats.org/officeDocument/2006/relationships/tags" Target="../tags/tag22.xml"/><Relationship Id="rId3" Type="http://schemas.openxmlformats.org/officeDocument/2006/relationships/tags" Target="../tags/tag7.xml"/><Relationship Id="rId21" Type="http://schemas.openxmlformats.org/officeDocument/2006/relationships/notesSlide" Target="../notesSlides/notesSlide2.xml"/><Relationship Id="rId7" Type="http://schemas.openxmlformats.org/officeDocument/2006/relationships/tags" Target="../tags/tag11.xml"/><Relationship Id="rId12" Type="http://schemas.openxmlformats.org/officeDocument/2006/relationships/tags" Target="../tags/tag16.xml"/><Relationship Id="rId17" Type="http://schemas.openxmlformats.org/officeDocument/2006/relationships/tags" Target="../tags/tag21.xml"/><Relationship Id="rId2" Type="http://schemas.openxmlformats.org/officeDocument/2006/relationships/tags" Target="../tags/tag6.xml"/><Relationship Id="rId16" Type="http://schemas.openxmlformats.org/officeDocument/2006/relationships/tags" Target="../tags/tag20.xml"/><Relationship Id="rId20"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5" Type="http://schemas.openxmlformats.org/officeDocument/2006/relationships/tags" Target="../tags/tag9.xml"/><Relationship Id="rId15" Type="http://schemas.openxmlformats.org/officeDocument/2006/relationships/tags" Target="../tags/tag19.xml"/><Relationship Id="rId10" Type="http://schemas.openxmlformats.org/officeDocument/2006/relationships/tags" Target="../tags/tag14.xml"/><Relationship Id="rId19" Type="http://schemas.openxmlformats.org/officeDocument/2006/relationships/tags" Target="../tags/tag23.xml"/><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tags" Target="../tags/tag18.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11.xml"/><Relationship Id="rId7" Type="http://schemas.openxmlformats.org/officeDocument/2006/relationships/oleObject" Target="../embeddings/oleObject4.bin"/><Relationship Id="rId12"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1.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43.wmf"/><Relationship Id="rId4" Type="http://schemas.openxmlformats.org/officeDocument/2006/relationships/image" Target="../media/image45.png"/><Relationship Id="rId9"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hadoop.apache.org/"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12.xml"/><Relationship Id="rId3" Type="http://schemas.openxmlformats.org/officeDocument/2006/relationships/tags" Target="../tags/tag67.xml"/><Relationship Id="rId7" Type="http://schemas.openxmlformats.org/officeDocument/2006/relationships/slideLayout" Target="../slideLayouts/slideLayout6.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s>
</file>

<file path=ppt/slides/_rels/slide5.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tags" Target="../tags/tag38.xml"/><Relationship Id="rId18" Type="http://schemas.openxmlformats.org/officeDocument/2006/relationships/tags" Target="../tags/tag43.xml"/><Relationship Id="rId26" Type="http://schemas.openxmlformats.org/officeDocument/2006/relationships/slide" Target="slide6.xml"/><Relationship Id="rId3" Type="http://schemas.openxmlformats.org/officeDocument/2006/relationships/tags" Target="../tags/tag28.xml"/><Relationship Id="rId21" Type="http://schemas.openxmlformats.org/officeDocument/2006/relationships/slideLayout" Target="../slideLayouts/slideLayout2.xml"/><Relationship Id="rId7" Type="http://schemas.openxmlformats.org/officeDocument/2006/relationships/tags" Target="../tags/tag32.xml"/><Relationship Id="rId12" Type="http://schemas.openxmlformats.org/officeDocument/2006/relationships/tags" Target="../tags/tag37.xml"/><Relationship Id="rId17" Type="http://schemas.openxmlformats.org/officeDocument/2006/relationships/tags" Target="../tags/tag42.xml"/><Relationship Id="rId25" Type="http://schemas.openxmlformats.org/officeDocument/2006/relationships/image" Target="../media/image3.png"/><Relationship Id="rId2" Type="http://schemas.openxmlformats.org/officeDocument/2006/relationships/tags" Target="../tags/tag27.xml"/><Relationship Id="rId16" Type="http://schemas.openxmlformats.org/officeDocument/2006/relationships/tags" Target="../tags/tag41.xml"/><Relationship Id="rId20" Type="http://schemas.openxmlformats.org/officeDocument/2006/relationships/tags" Target="../tags/tag45.xml"/><Relationship Id="rId29" Type="http://schemas.openxmlformats.org/officeDocument/2006/relationships/slide" Target="slide7.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tags" Target="../tags/tag36.xml"/><Relationship Id="rId24" Type="http://schemas.openxmlformats.org/officeDocument/2006/relationships/image" Target="../media/image2.png"/><Relationship Id="rId5" Type="http://schemas.openxmlformats.org/officeDocument/2006/relationships/tags" Target="../tags/tag30.xml"/><Relationship Id="rId15" Type="http://schemas.openxmlformats.org/officeDocument/2006/relationships/tags" Target="../tags/tag40.xml"/><Relationship Id="rId23" Type="http://schemas.openxmlformats.org/officeDocument/2006/relationships/image" Target="../media/image1.png"/><Relationship Id="rId28" Type="http://schemas.openxmlformats.org/officeDocument/2006/relationships/slide" Target="slide9.xml"/><Relationship Id="rId10" Type="http://schemas.openxmlformats.org/officeDocument/2006/relationships/tags" Target="../tags/tag35.xml"/><Relationship Id="rId19" Type="http://schemas.openxmlformats.org/officeDocument/2006/relationships/tags" Target="../tags/tag44.xml"/><Relationship Id="rId4" Type="http://schemas.openxmlformats.org/officeDocument/2006/relationships/tags" Target="../tags/tag29.xml"/><Relationship Id="rId9" Type="http://schemas.openxmlformats.org/officeDocument/2006/relationships/tags" Target="../tags/tag34.xml"/><Relationship Id="rId14" Type="http://schemas.openxmlformats.org/officeDocument/2006/relationships/tags" Target="../tags/tag39.xml"/><Relationship Id="rId22" Type="http://schemas.openxmlformats.org/officeDocument/2006/relationships/notesSlide" Target="../notesSlides/notesSlide4.xml"/><Relationship Id="rId27" Type="http://schemas.openxmlformats.org/officeDocument/2006/relationships/image" Target="../media/image4.png"/><Relationship Id="rId30" Type="http://schemas.openxmlformats.org/officeDocument/2006/relationships/slide" Target="slide8.xml"/></Relationships>
</file>

<file path=ppt/slides/_rels/slide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tags" Target="../tags/tag46.xml"/><Relationship Id="rId5" Type="http://schemas.openxmlformats.org/officeDocument/2006/relationships/image" Target="../media/image5.png"/><Relationship Id="rId4" Type="http://schemas.openxmlformats.org/officeDocument/2006/relationships/slide" Target="slide6.xml"/></Relationships>
</file>

<file path=ppt/slides/_rels/slide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48.xml"/><Relationship Id="rId6" Type="http://schemas.openxmlformats.org/officeDocument/2006/relationships/slide" Target="slide5.xml"/><Relationship Id="rId5" Type="http://schemas.openxmlformats.org/officeDocument/2006/relationships/image" Target="../media/image8.wmf"/><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tags" Target="../tags/tag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custDataLst>
              <p:tags r:id="rId2"/>
            </p:custDataLst>
          </p:nvPr>
        </p:nvSpPr>
        <p:spPr>
          <a:xfrm>
            <a:off x="3882008" y="3177224"/>
            <a:ext cx="6864351" cy="687387"/>
          </a:xfrm>
        </p:spPr>
        <p:txBody>
          <a:bodyPr>
            <a:normAutofit/>
          </a:bodyPr>
          <a:lstStyle/>
          <a:p>
            <a:r>
              <a:rPr lang="en-US" altLang="zh-CN" sz="3600" dirty="0">
                <a:latin typeface="+mj-lt"/>
              </a:rPr>
              <a:t>Mapreduce</a:t>
            </a:r>
          </a:p>
        </p:txBody>
      </p:sp>
      <p:sp>
        <p:nvSpPr>
          <p:cNvPr id="6148" name="Rectangle 4"/>
          <p:cNvSpPr>
            <a:spLocks noGrp="1" noChangeArrowheads="1"/>
          </p:cNvSpPr>
          <p:nvPr>
            <p:ph type="subTitle" idx="1"/>
            <p:custDataLst>
              <p:tags r:id="rId3"/>
            </p:custDataLst>
          </p:nvPr>
        </p:nvSpPr>
        <p:spPr>
          <a:xfrm>
            <a:off x="9388728" y="5654040"/>
            <a:ext cx="6864351" cy="611188"/>
          </a:xfrm>
        </p:spPr>
        <p:txBody>
          <a:bodyPr>
            <a:normAutofit/>
          </a:bodyPr>
          <a:lstStyle/>
          <a:p>
            <a:pPr>
              <a:lnSpc>
                <a:spcPct val="80000"/>
              </a:lnSpc>
            </a:pPr>
            <a:endParaRPr lang="en-US" altLang="zh-CN" dirty="0">
              <a:solidFill>
                <a:schemeClr val="tx2"/>
              </a:solidFill>
              <a:latin typeface="+mn-lt"/>
            </a:endParaRPr>
          </a:p>
          <a:p>
            <a:pPr>
              <a:lnSpc>
                <a:spcPct val="80000"/>
              </a:lnSpc>
            </a:pPr>
            <a:r>
              <a:rPr lang="en-US" altLang="zh-CN" dirty="0">
                <a:solidFill>
                  <a:schemeClr val="tx2"/>
                </a:solidFill>
                <a:latin typeface="+mn-lt"/>
              </a:rPr>
              <a:t>1631703 </a:t>
            </a:r>
            <a:r>
              <a:rPr lang="zh-CN" altLang="en-US" dirty="0">
                <a:solidFill>
                  <a:schemeClr val="tx2"/>
                </a:solidFill>
                <a:latin typeface="+mn-lt"/>
              </a:rPr>
              <a:t>周泽霞</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rmAutofit/>
          </a:bodyPr>
          <a:lstStyle/>
          <a:p>
            <a:r>
              <a:rPr lang="en-US" altLang="zh-CN" err="1">
                <a:sym typeface="+mn-ea"/>
              </a:rPr>
              <a:t>MapReduce</a:t>
            </a:r>
            <a:r>
              <a:rPr lang="zh-CN" altLang="en-US" err="1">
                <a:sym typeface="+mn-ea"/>
              </a:rPr>
              <a:t>概念</a:t>
            </a:r>
            <a:endParaRPr lang="zh-CN" altLang="en-US" dirty="0">
              <a:latin typeface="+mj-lt"/>
            </a:endParaRPr>
          </a:p>
        </p:txBody>
      </p:sp>
      <p:sp>
        <p:nvSpPr>
          <p:cNvPr id="3" name="内容占位符 2"/>
          <p:cNvSpPr>
            <a:spLocks noGrp="1"/>
          </p:cNvSpPr>
          <p:nvPr>
            <p:ph idx="1"/>
            <p:custDataLst>
              <p:tags r:id="rId3"/>
            </p:custDataLst>
          </p:nvPr>
        </p:nvSpPr>
        <p:spPr/>
        <p:txBody>
          <a:bodyPr/>
          <a:lstStyle/>
          <a:p>
            <a:r>
              <a:rPr lang="en-US" altLang="zh-CN" sz="2000" dirty="0">
                <a:solidFill>
                  <a:schemeClr val="tx1"/>
                </a:solidFill>
                <a:latin typeface="黑体" panose="02010609060101010101" pitchFamily="49" charset="-122"/>
                <a:ea typeface="黑体" panose="02010609060101010101" pitchFamily="49" charset="-122"/>
                <a:sym typeface="+mn-ea"/>
              </a:rPr>
              <a:t>MapReduce</a:t>
            </a:r>
            <a:r>
              <a:rPr lang="zh-CN" altLang="en-US" sz="2000" dirty="0">
                <a:solidFill>
                  <a:schemeClr val="tx1"/>
                </a:solidFill>
                <a:latin typeface="黑体" panose="02010609060101010101" pitchFamily="49" charset="-122"/>
                <a:ea typeface="黑体" panose="02010609060101010101" pitchFamily="49" charset="-122"/>
                <a:sym typeface="+mn-ea"/>
              </a:rPr>
              <a:t>是一个分布式</a:t>
            </a:r>
            <a:r>
              <a:rPr lang="en-US" altLang="zh-CN" sz="2000" dirty="0">
                <a:solidFill>
                  <a:schemeClr val="tx1"/>
                </a:solidFill>
                <a:latin typeface="黑体" panose="02010609060101010101" pitchFamily="49" charset="-122"/>
                <a:ea typeface="黑体" panose="02010609060101010101" pitchFamily="49" charset="-122"/>
                <a:sym typeface="+mn-ea"/>
              </a:rPr>
              <a:t>/</a:t>
            </a:r>
            <a:r>
              <a:rPr lang="zh-CN" altLang="en-US" sz="2000" dirty="0">
                <a:solidFill>
                  <a:schemeClr val="tx1"/>
                </a:solidFill>
                <a:latin typeface="黑体" panose="02010609060101010101" pitchFamily="49" charset="-122"/>
                <a:ea typeface="黑体" panose="02010609060101010101" pitchFamily="49" charset="-122"/>
                <a:sym typeface="+mn-ea"/>
              </a:rPr>
              <a:t>并行编程模型，一个处理和生成超大数据集的算法模型的相关实现。</a:t>
            </a:r>
            <a:r>
              <a:rPr lang="en-US" altLang="zh-CN" sz="2000" dirty="0">
                <a:solidFill>
                  <a:schemeClr val="tx1"/>
                </a:solidFill>
                <a:latin typeface="黑体" panose="02010609060101010101" pitchFamily="49" charset="-122"/>
                <a:ea typeface="黑体" panose="02010609060101010101" pitchFamily="49" charset="-122"/>
                <a:sym typeface="+mn-ea"/>
              </a:rPr>
              <a:t>——</a:t>
            </a:r>
            <a:r>
              <a:rPr lang="zh-CN" altLang="en-US" sz="2000" dirty="0">
                <a:solidFill>
                  <a:schemeClr val="tx1"/>
                </a:solidFill>
                <a:latin typeface="黑体" panose="02010609060101010101" pitchFamily="49" charset="-122"/>
                <a:ea typeface="黑体" panose="02010609060101010101" pitchFamily="49" charset="-122"/>
                <a:sym typeface="+mn-ea"/>
              </a:rPr>
              <a:t>任务的分解与结果的汇总</a:t>
            </a:r>
            <a:r>
              <a:rPr lang="zh-CN" altLang="en-US" sz="2000" dirty="0">
                <a:latin typeface="黑体" panose="02010609060101010101" pitchFamily="49" charset="-122"/>
                <a:ea typeface="黑体" panose="02010609060101010101" pitchFamily="49" charset="-122"/>
                <a:sym typeface="+mn-ea"/>
              </a:rPr>
              <a:t>。</a:t>
            </a:r>
          </a:p>
          <a:p>
            <a:r>
              <a:rPr lang="zh-CN" altLang="en-US" sz="2000" dirty="0">
                <a:solidFill>
                  <a:schemeClr val="tx1"/>
                </a:solidFill>
                <a:latin typeface="黑体" panose="02010609060101010101" pitchFamily="49" charset="-122"/>
                <a:ea typeface="黑体" panose="02010609060101010101" pitchFamily="49" charset="-122"/>
                <a:sym typeface="+mn-ea"/>
              </a:rPr>
              <a:t>程序员只要按照这个框架的要求，设计</a:t>
            </a:r>
            <a:r>
              <a:rPr lang="en-US" altLang="zh-CN" sz="2000" b="1" i="1" u="sng" dirty="0">
                <a:solidFill>
                  <a:srgbClr val="FF0000"/>
                </a:solidFill>
                <a:latin typeface="黑体" panose="02010609060101010101" pitchFamily="49" charset="-122"/>
                <a:ea typeface="黑体" panose="02010609060101010101" pitchFamily="49" charset="-122"/>
                <a:sym typeface="+mn-ea"/>
              </a:rPr>
              <a:t>map</a:t>
            </a:r>
            <a:r>
              <a:rPr lang="zh-CN" altLang="en-US" sz="2000" dirty="0">
                <a:solidFill>
                  <a:schemeClr val="tx1"/>
                </a:solidFill>
                <a:latin typeface="黑体" panose="02010609060101010101" pitchFamily="49" charset="-122"/>
                <a:ea typeface="黑体" panose="02010609060101010101" pitchFamily="49" charset="-122"/>
                <a:sym typeface="+mn-ea"/>
              </a:rPr>
              <a:t>和</a:t>
            </a:r>
            <a:r>
              <a:rPr lang="en-US" altLang="zh-CN" sz="2000" b="1" i="1" u="sng" dirty="0">
                <a:solidFill>
                  <a:srgbClr val="FF0000"/>
                </a:solidFill>
                <a:latin typeface="黑体" panose="02010609060101010101" pitchFamily="49" charset="-122"/>
                <a:ea typeface="黑体" panose="02010609060101010101" pitchFamily="49" charset="-122"/>
                <a:sym typeface="+mn-ea"/>
              </a:rPr>
              <a:t>reduce</a:t>
            </a:r>
            <a:r>
              <a:rPr lang="zh-CN" altLang="en-US" sz="2000" dirty="0">
                <a:solidFill>
                  <a:schemeClr val="tx1"/>
                </a:solidFill>
                <a:latin typeface="黑体" panose="02010609060101010101" pitchFamily="49" charset="-122"/>
                <a:ea typeface="黑体" panose="02010609060101010101" pitchFamily="49" charset="-122"/>
                <a:sym typeface="+mn-ea"/>
              </a:rPr>
              <a:t>函数，分布式存储、节点调度、负载均衡、节点通讯、容错处理和故障恢复等操作都由</a:t>
            </a:r>
            <a:r>
              <a:rPr lang="en-US" altLang="zh-CN" sz="2000" dirty="0">
                <a:solidFill>
                  <a:schemeClr val="tx1"/>
                </a:solidFill>
                <a:latin typeface="黑体" panose="02010609060101010101" pitchFamily="49" charset="-122"/>
                <a:ea typeface="黑体" panose="02010609060101010101" pitchFamily="49" charset="-122"/>
                <a:sym typeface="+mn-ea"/>
              </a:rPr>
              <a:t>mapreduce</a:t>
            </a:r>
            <a:r>
              <a:rPr lang="zh-CN" altLang="en-US" sz="2000" dirty="0">
                <a:solidFill>
                  <a:schemeClr val="tx1"/>
                </a:solidFill>
                <a:latin typeface="黑体" panose="02010609060101010101" pitchFamily="49" charset="-122"/>
                <a:ea typeface="黑体" panose="02010609060101010101" pitchFamily="49" charset="-122"/>
                <a:sym typeface="+mn-ea"/>
              </a:rPr>
              <a:t>框架自动完成，设计的程序有很高的扩展性。</a:t>
            </a:r>
          </a:p>
          <a:p>
            <a:endParaRPr lang="zh-CN" altLang="en-US" sz="2000" dirty="0">
              <a:solidFill>
                <a:schemeClr val="tx1"/>
              </a:solidFill>
              <a:latin typeface="黑体" panose="02010609060101010101" pitchFamily="49" charset="-122"/>
              <a:ea typeface="黑体" panose="02010609060101010101" pitchFamily="49" charset="-122"/>
              <a:sym typeface="+mn-ea"/>
            </a:endParaRPr>
          </a:p>
        </p:txBody>
      </p:sp>
      <p:pic>
        <p:nvPicPr>
          <p:cNvPr id="4" name="图片 3"/>
          <p:cNvPicPr>
            <a:picLocks noChangeAspect="1"/>
          </p:cNvPicPr>
          <p:nvPr/>
        </p:nvPicPr>
        <p:blipFill>
          <a:blip r:embed="rId6"/>
          <a:stretch>
            <a:fillRect/>
          </a:stretch>
        </p:blipFill>
        <p:spPr>
          <a:xfrm>
            <a:off x="1980565" y="3331210"/>
            <a:ext cx="6807200" cy="2632710"/>
          </a:xfrm>
          <a:prstGeom prst="rect">
            <a:avLst/>
          </a:prstGeom>
          <a:noFill/>
          <a:ln w="9525">
            <a:noFill/>
          </a:ln>
        </p:spPr>
      </p:pic>
      <p:sp>
        <p:nvSpPr>
          <p:cNvPr id="628741" name="文本框 628740"/>
          <p:cNvSpPr txBox="1"/>
          <p:nvPr/>
        </p:nvSpPr>
        <p:spPr>
          <a:xfrm>
            <a:off x="941705" y="5963920"/>
            <a:ext cx="1654175" cy="466725"/>
          </a:xfrm>
          <a:prstGeom prst="rect">
            <a:avLst/>
          </a:prstGeom>
          <a:noFill/>
          <a:ln w="9525" cap="flat" cmpd="sng">
            <a:solidFill>
              <a:schemeClr val="tx2"/>
            </a:solidFill>
            <a:prstDash val="solid"/>
            <a:miter/>
            <a:headEnd type="none" w="med" len="med"/>
            <a:tailEnd type="none" w="med" len="med"/>
          </a:ln>
        </p:spPr>
        <p:txBody>
          <a:bodyPr wrap="none" anchor="t">
            <a:spAutoFit/>
          </a:bodyPr>
          <a:lstStyle/>
          <a:p>
            <a:pPr lvl="0"/>
            <a:r>
              <a:rPr lang="en-US" altLang="zh-CN" sz="2400">
                <a:solidFill>
                  <a:schemeClr val="accent1">
                    <a:lumMod val="50000"/>
                  </a:schemeClr>
                </a:solidFill>
                <a:latin typeface="Tahoma" panose="020B0604030504040204" pitchFamily="34" charset="0"/>
                <a:ea typeface="黑体" panose="02010609060101010101" pitchFamily="49" charset="-122"/>
              </a:rPr>
              <a:t>Input split </a:t>
            </a:r>
          </a:p>
        </p:txBody>
      </p:sp>
      <p:sp>
        <p:nvSpPr>
          <p:cNvPr id="628744" name="直接连接符 628743"/>
          <p:cNvSpPr/>
          <p:nvPr/>
        </p:nvSpPr>
        <p:spPr>
          <a:xfrm flipV="1">
            <a:off x="1537335" y="5301615"/>
            <a:ext cx="727075" cy="649605"/>
          </a:xfrm>
          <a:prstGeom prst="line">
            <a:avLst/>
          </a:prstGeom>
          <a:ln w="9525" cap="flat" cmpd="sng">
            <a:solidFill>
              <a:schemeClr val="tx2"/>
            </a:solidFill>
            <a:prstDash val="solid"/>
            <a:headEnd type="none" w="med" len="med"/>
            <a:tailEnd type="triangle" w="med" len="med"/>
          </a:ln>
        </p:spPr>
      </p:sp>
      <p:sp>
        <p:nvSpPr>
          <p:cNvPr id="628742" name="文本框 628741"/>
          <p:cNvSpPr txBox="1"/>
          <p:nvPr/>
        </p:nvSpPr>
        <p:spPr>
          <a:xfrm>
            <a:off x="4616768" y="5951220"/>
            <a:ext cx="1189037" cy="466725"/>
          </a:xfrm>
          <a:prstGeom prst="rect">
            <a:avLst/>
          </a:prstGeom>
          <a:noFill/>
          <a:ln w="9525" cap="flat" cmpd="sng">
            <a:solidFill>
              <a:schemeClr val="tx2"/>
            </a:solidFill>
            <a:prstDash val="solid"/>
            <a:miter/>
            <a:headEnd type="none" w="med" len="med"/>
            <a:tailEnd type="none" w="med" len="med"/>
          </a:ln>
        </p:spPr>
        <p:txBody>
          <a:bodyPr wrap="none" anchor="t">
            <a:spAutoFit/>
          </a:bodyPr>
          <a:lstStyle/>
          <a:p>
            <a:pPr lvl="0"/>
            <a:r>
              <a:rPr lang="en-US" altLang="zh-CN" sz="2400">
                <a:solidFill>
                  <a:schemeClr val="accent1">
                    <a:lumMod val="50000"/>
                  </a:schemeClr>
                </a:solidFill>
                <a:latin typeface="Tahoma" panose="020B0604030504040204" pitchFamily="34" charset="0"/>
                <a:ea typeface="黑体" panose="02010609060101010101" pitchFamily="49" charset="-122"/>
              </a:rPr>
              <a:t>shuffle </a:t>
            </a:r>
          </a:p>
        </p:txBody>
      </p:sp>
      <p:sp>
        <p:nvSpPr>
          <p:cNvPr id="628745" name="直接连接符 628744"/>
          <p:cNvSpPr/>
          <p:nvPr/>
        </p:nvSpPr>
        <p:spPr>
          <a:xfrm flipH="1" flipV="1">
            <a:off x="5048885" y="5300980"/>
            <a:ext cx="286385" cy="662940"/>
          </a:xfrm>
          <a:prstGeom prst="line">
            <a:avLst/>
          </a:prstGeom>
          <a:ln w="9525" cap="flat" cmpd="sng">
            <a:solidFill>
              <a:schemeClr val="tx2"/>
            </a:solidFill>
            <a:prstDash val="solid"/>
            <a:headEnd type="none" w="med" len="med"/>
            <a:tailEnd type="triangle" w="med" len="med"/>
          </a:ln>
        </p:spPr>
      </p:sp>
      <p:sp>
        <p:nvSpPr>
          <p:cNvPr id="628743" name="文本框 628742"/>
          <p:cNvSpPr txBox="1"/>
          <p:nvPr/>
        </p:nvSpPr>
        <p:spPr>
          <a:xfrm>
            <a:off x="8916353" y="5951220"/>
            <a:ext cx="1165225" cy="466725"/>
          </a:xfrm>
          <a:prstGeom prst="rect">
            <a:avLst/>
          </a:prstGeom>
          <a:noFill/>
          <a:ln w="9525" cap="flat" cmpd="sng">
            <a:solidFill>
              <a:schemeClr val="tx2"/>
            </a:solidFill>
            <a:prstDash val="solid"/>
            <a:miter/>
            <a:headEnd type="none" w="med" len="med"/>
            <a:tailEnd type="none" w="med" len="med"/>
          </a:ln>
        </p:spPr>
        <p:txBody>
          <a:bodyPr wrap="none" anchor="t">
            <a:spAutoFit/>
          </a:bodyPr>
          <a:lstStyle/>
          <a:p>
            <a:pPr lvl="0"/>
            <a:r>
              <a:rPr lang="en-US" altLang="zh-CN" sz="2400">
                <a:solidFill>
                  <a:schemeClr val="accent1">
                    <a:lumMod val="50000"/>
                  </a:schemeClr>
                </a:solidFill>
                <a:latin typeface="Tahoma" panose="020B0604030504040204" pitchFamily="34" charset="0"/>
                <a:ea typeface="黑体" panose="02010609060101010101" pitchFamily="49" charset="-122"/>
              </a:rPr>
              <a:t>output </a:t>
            </a:r>
          </a:p>
        </p:txBody>
      </p:sp>
      <p:sp>
        <p:nvSpPr>
          <p:cNvPr id="628746" name="直接连接符 628745"/>
          <p:cNvSpPr/>
          <p:nvPr/>
        </p:nvSpPr>
        <p:spPr>
          <a:xfrm flipH="1" flipV="1">
            <a:off x="8546465" y="5180965"/>
            <a:ext cx="873125" cy="770255"/>
          </a:xfrm>
          <a:prstGeom prst="line">
            <a:avLst/>
          </a:prstGeom>
          <a:ln w="9525" cap="flat" cmpd="sng">
            <a:solidFill>
              <a:schemeClr val="tx2"/>
            </a:solidFill>
            <a:prstDash val="solid"/>
            <a:headEnd type="none" w="med" len="med"/>
            <a:tailEnd type="triangle" w="med" len="med"/>
          </a:ln>
        </p:spPr>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87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87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287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287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87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28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1" grpId="0" bldLvl="0" animBg="1"/>
      <p:bldP spid="628742" grpId="0" bldLvl="0" animBg="1"/>
      <p:bldP spid="62874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custDataLst>
              <p:tags r:id="rId2"/>
            </p:custDataLst>
          </p:nvPr>
        </p:nvSpPr>
        <p:spPr>
          <a:xfrm>
            <a:off x="1997075" y="3234690"/>
            <a:ext cx="4392930" cy="455930"/>
          </a:xfrm>
        </p:spPr>
        <p:txBody>
          <a:bodyPr wrap="square">
            <a:noAutofit/>
          </a:bodyPr>
          <a:lstStyle/>
          <a:p>
            <a:r>
              <a:rPr lang="en-US" altLang="zh-CN" sz="2800">
                <a:sym typeface="Arial" panose="020B0604020202020204" pitchFamily="34" charset="0"/>
              </a:rPr>
              <a:t>Mapreduce</a:t>
            </a:r>
            <a:r>
              <a:rPr lang="zh-CN" altLang="en-US" sz="2800">
                <a:sym typeface="Arial" panose="020B0604020202020204" pitchFamily="34" charset="0"/>
              </a:rPr>
              <a:t>编程模型</a:t>
            </a:r>
            <a:endParaRPr lang="zh-CN" altLang="en-US" sz="2800" dirty="0">
              <a:latin typeface="+mn-lt"/>
              <a:sym typeface="Arial" panose="020B0604020202020204" pitchFamily="34" charset="0"/>
            </a:endParaRPr>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924560" y="2309495"/>
            <a:ext cx="9627235" cy="4469765"/>
          </a:xfrm>
          <a:prstGeom prst="rect">
            <a:avLst/>
          </a:prstGeom>
        </p:spPr>
      </p:pic>
      <p:sp>
        <p:nvSpPr>
          <p:cNvPr id="9" name="文本框 8"/>
          <p:cNvSpPr txBox="1"/>
          <p:nvPr/>
        </p:nvSpPr>
        <p:spPr>
          <a:xfrm>
            <a:off x="4309745" y="2417445"/>
            <a:ext cx="2080260" cy="365760"/>
          </a:xfrm>
          <a:prstGeom prst="rect">
            <a:avLst/>
          </a:prstGeom>
          <a:solidFill>
            <a:schemeClr val="bg1"/>
          </a:solidFill>
        </p:spPr>
        <p:txBody>
          <a:bodyPr wrap="square" rtlCol="0">
            <a:spAutoFit/>
          </a:bodyPr>
          <a:lstStyle/>
          <a:p>
            <a:endParaRPr lang="zh-CN" altLang="en-US"/>
          </a:p>
        </p:txBody>
      </p:sp>
      <p:sp>
        <p:nvSpPr>
          <p:cNvPr id="10" name="文本框 9"/>
          <p:cNvSpPr txBox="1"/>
          <p:nvPr/>
        </p:nvSpPr>
        <p:spPr>
          <a:xfrm>
            <a:off x="5935980" y="2417445"/>
            <a:ext cx="2080260" cy="365760"/>
          </a:xfrm>
          <a:prstGeom prst="rect">
            <a:avLst/>
          </a:prstGeom>
          <a:solidFill>
            <a:schemeClr val="bg1"/>
          </a:solidFill>
        </p:spPr>
        <p:txBody>
          <a:bodyPr wrap="square" rtlCol="0">
            <a:spAutoFit/>
          </a:bodyPr>
          <a:lstStyle/>
          <a:p>
            <a:endParaRPr lang="zh-CN" altLang="en-US"/>
          </a:p>
        </p:txBody>
      </p:sp>
      <p:sp>
        <p:nvSpPr>
          <p:cNvPr id="11" name="文本框 10"/>
          <p:cNvSpPr txBox="1"/>
          <p:nvPr/>
        </p:nvSpPr>
        <p:spPr>
          <a:xfrm>
            <a:off x="7072630" y="2417445"/>
            <a:ext cx="2080260" cy="365760"/>
          </a:xfrm>
          <a:prstGeom prst="rect">
            <a:avLst/>
          </a:prstGeom>
          <a:solidFill>
            <a:schemeClr val="bg1"/>
          </a:solidFill>
        </p:spPr>
        <p:txBody>
          <a:bodyPr wrap="square" rtlCol="0">
            <a:spAutoFit/>
          </a:bodyPr>
          <a:lstStyle/>
          <a:p>
            <a:endParaRPr lang="zh-CN" altLang="en-US"/>
          </a:p>
        </p:txBody>
      </p:sp>
      <p:sp>
        <p:nvSpPr>
          <p:cNvPr id="12" name="文本框 11"/>
          <p:cNvSpPr txBox="1"/>
          <p:nvPr/>
        </p:nvSpPr>
        <p:spPr>
          <a:xfrm>
            <a:off x="3284220" y="2051685"/>
            <a:ext cx="4485005" cy="365760"/>
          </a:xfrm>
          <a:prstGeom prst="rect">
            <a:avLst/>
          </a:prstGeom>
          <a:solidFill>
            <a:schemeClr val="bg1"/>
          </a:solidFill>
        </p:spPr>
        <p:txBody>
          <a:bodyPr wrap="square" rtlCol="0">
            <a:spAutoFit/>
          </a:bodyPr>
          <a:lstStyle/>
          <a:p>
            <a:endParaRPr lang="zh-CN" altLang="en-US"/>
          </a:p>
        </p:txBody>
      </p:sp>
      <p:sp>
        <p:nvSpPr>
          <p:cNvPr id="13" name="文本框 12"/>
          <p:cNvSpPr txBox="1"/>
          <p:nvPr/>
        </p:nvSpPr>
        <p:spPr>
          <a:xfrm>
            <a:off x="4739005" y="3090545"/>
            <a:ext cx="1024890" cy="365760"/>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en-US" altLang="zh-CN"/>
              <a:t>maping</a:t>
            </a:r>
          </a:p>
        </p:txBody>
      </p:sp>
      <p:sp>
        <p:nvSpPr>
          <p:cNvPr id="14" name="文本框 13"/>
          <p:cNvSpPr txBox="1"/>
          <p:nvPr/>
        </p:nvSpPr>
        <p:spPr>
          <a:xfrm>
            <a:off x="6390005" y="3090545"/>
            <a:ext cx="1024890" cy="365760"/>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en-US" altLang="zh-CN"/>
              <a:t>shufling</a:t>
            </a:r>
          </a:p>
        </p:txBody>
      </p:sp>
      <p:sp>
        <p:nvSpPr>
          <p:cNvPr id="15" name="文本框 14"/>
          <p:cNvSpPr txBox="1"/>
          <p:nvPr/>
        </p:nvSpPr>
        <p:spPr>
          <a:xfrm>
            <a:off x="7769225" y="3090545"/>
            <a:ext cx="1136015" cy="365760"/>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en-US" altLang="zh-CN"/>
              <a:t>reducing</a:t>
            </a:r>
          </a:p>
        </p:txBody>
      </p:sp>
      <p:sp>
        <p:nvSpPr>
          <p:cNvPr id="2" name="标题 1"/>
          <p:cNvSpPr>
            <a:spLocks noGrp="1"/>
          </p:cNvSpPr>
          <p:nvPr>
            <p:ph type="title"/>
          </p:nvPr>
        </p:nvSpPr>
        <p:spPr/>
        <p:txBody>
          <a:bodyPr>
            <a:normAutofit/>
          </a:bodyPr>
          <a:lstStyle/>
          <a:p>
            <a:r>
              <a:rPr lang="en-US" altLang="zh-CN"/>
              <a:t>MapReduce</a:t>
            </a:r>
            <a:r>
              <a:rPr lang="zh-CN" altLang="en-US"/>
              <a:t>实例</a:t>
            </a:r>
            <a:r>
              <a:rPr lang="en-US" altLang="zh-CN">
                <a:sym typeface="+mn-ea"/>
              </a:rPr>
              <a:t>——Wordcount</a:t>
            </a:r>
            <a:endParaRPr lang="en-US" altLang="zh-CN"/>
          </a:p>
        </p:txBody>
      </p:sp>
      <p:sp>
        <p:nvSpPr>
          <p:cNvPr id="3" name="内容占位符 2"/>
          <p:cNvSpPr>
            <a:spLocks noGrp="1"/>
          </p:cNvSpPr>
          <p:nvPr>
            <p:ph idx="1"/>
          </p:nvPr>
        </p:nvSpPr>
        <p:spPr>
          <a:xfrm>
            <a:off x="709930" y="1115695"/>
            <a:ext cx="10883265" cy="4848225"/>
          </a:xfrm>
        </p:spPr>
        <p:txBody>
          <a:bodyPr/>
          <a:lstStyle/>
          <a:p>
            <a:r>
              <a:rPr lang="zh-CN" altLang="en-US" sz="2000" dirty="0">
                <a:solidFill>
                  <a:schemeClr val="tx1"/>
                </a:solidFill>
              </a:rPr>
              <a:t>一批文件（规模为TB级或者 PB级），如何统计这些文件中所有单词出现的次数？</a:t>
            </a:r>
          </a:p>
          <a:p>
            <a:endParaRPr lang="zh-CN" altLang="en-US" sz="2000" dirty="0">
              <a:solidFill>
                <a:schemeClr val="tx1"/>
              </a:solidFill>
            </a:endParaRPr>
          </a:p>
          <a:p>
            <a:r>
              <a:rPr lang="zh-CN" altLang="en-US" sz="2000" dirty="0">
                <a:solidFill>
                  <a:schemeClr val="tx1"/>
                </a:solidFill>
              </a:rPr>
              <a:t>方案：首先，分别统计每个文件中单词出现次数，然后累加不同文件中同一个单词出现次数。</a:t>
            </a:r>
          </a:p>
        </p:txBody>
      </p:sp>
      <p:sp>
        <p:nvSpPr>
          <p:cNvPr id="8" name=" 8"/>
          <p:cNvSpPr/>
          <p:nvPr/>
        </p:nvSpPr>
        <p:spPr bwMode="auto">
          <a:xfrm>
            <a:off x="481330" y="1115695"/>
            <a:ext cx="443230" cy="414020"/>
          </a:xfrm>
          <a:custGeom>
            <a:avLst/>
            <a:gdLst>
              <a:gd name="T0" fmla="*/ 942322 w 3841"/>
              <a:gd name="T1" fmla="*/ 1696878 h 3861"/>
              <a:gd name="T2" fmla="*/ 612206 w 3841"/>
              <a:gd name="T3" fmla="*/ 1630196 h 3861"/>
              <a:gd name="T4" fmla="*/ 0 w 3841"/>
              <a:gd name="T5" fmla="*/ 1797599 h 3861"/>
              <a:gd name="T6" fmla="*/ 282090 w 3841"/>
              <a:gd name="T7" fmla="*/ 1380724 h 3861"/>
              <a:gd name="T8" fmla="*/ 93719 w 3841"/>
              <a:gd name="T9" fmla="*/ 848206 h 3861"/>
              <a:gd name="T10" fmla="*/ 942322 w 3841"/>
              <a:gd name="T11" fmla="*/ 0 h 3861"/>
              <a:gd name="T12" fmla="*/ 1790924 w 3841"/>
              <a:gd name="T13" fmla="*/ 848206 h 3861"/>
              <a:gd name="T14" fmla="*/ 942322 w 3841"/>
              <a:gd name="T15" fmla="*/ 1696878 h 3861"/>
              <a:gd name="T16" fmla="*/ 682146 w 3841"/>
              <a:gd name="T17" fmla="*/ 1245496 h 3861"/>
              <a:gd name="T18" fmla="*/ 803375 w 3841"/>
              <a:gd name="T19" fmla="*/ 1371398 h 3861"/>
              <a:gd name="T20" fmla="*/ 956776 w 3841"/>
              <a:gd name="T21" fmla="*/ 1221248 h 3861"/>
              <a:gd name="T22" fmla="*/ 830884 w 3841"/>
              <a:gd name="T23" fmla="*/ 1092082 h 3861"/>
              <a:gd name="T24" fmla="*/ 682146 w 3841"/>
              <a:gd name="T25" fmla="*/ 1245496 h 3861"/>
              <a:gd name="T26" fmla="*/ 988948 w 3841"/>
              <a:gd name="T27" fmla="*/ 301698 h 3861"/>
              <a:gd name="T28" fmla="*/ 729705 w 3841"/>
              <a:gd name="T29" fmla="*/ 367913 h 3861"/>
              <a:gd name="T30" fmla="*/ 758613 w 3841"/>
              <a:gd name="T31" fmla="*/ 522726 h 3861"/>
              <a:gd name="T32" fmla="*/ 926002 w 3841"/>
              <a:gd name="T33" fmla="*/ 479826 h 3861"/>
              <a:gd name="T34" fmla="*/ 1015059 w 3841"/>
              <a:gd name="T35" fmla="*/ 553502 h 3861"/>
              <a:gd name="T36" fmla="*/ 892431 w 3841"/>
              <a:gd name="T37" fmla="*/ 723703 h 3861"/>
              <a:gd name="T38" fmla="*/ 752552 w 3841"/>
              <a:gd name="T39" fmla="*/ 978771 h 3861"/>
              <a:gd name="T40" fmla="*/ 747889 w 3841"/>
              <a:gd name="T41" fmla="*/ 1018406 h 3861"/>
              <a:gd name="T42" fmla="*/ 962837 w 3841"/>
              <a:gd name="T43" fmla="*/ 1018406 h 3861"/>
              <a:gd name="T44" fmla="*/ 970298 w 3841"/>
              <a:gd name="T45" fmla="*/ 981568 h 3861"/>
              <a:gd name="T46" fmla="*/ 1074741 w 3841"/>
              <a:gd name="T47" fmla="*/ 800643 h 3861"/>
              <a:gd name="T48" fmla="*/ 1242130 w 3841"/>
              <a:gd name="T49" fmla="*/ 510602 h 3861"/>
              <a:gd name="T50" fmla="*/ 988948 w 3841"/>
              <a:gd name="T51" fmla="*/ 301698 h 38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841" h="3861">
                <a:moveTo>
                  <a:pt x="2021" y="3639"/>
                </a:moveTo>
                <a:cubicBezTo>
                  <a:pt x="1770" y="3639"/>
                  <a:pt x="1531" y="3588"/>
                  <a:pt x="1313" y="3496"/>
                </a:cubicBezTo>
                <a:cubicBezTo>
                  <a:pt x="830" y="3861"/>
                  <a:pt x="0" y="3855"/>
                  <a:pt x="0" y="3855"/>
                </a:cubicBezTo>
                <a:cubicBezTo>
                  <a:pt x="0" y="3855"/>
                  <a:pt x="417" y="3566"/>
                  <a:pt x="605" y="2961"/>
                </a:cubicBezTo>
                <a:cubicBezTo>
                  <a:pt x="352" y="2648"/>
                  <a:pt x="201" y="2252"/>
                  <a:pt x="201" y="1819"/>
                </a:cubicBezTo>
                <a:cubicBezTo>
                  <a:pt x="201" y="814"/>
                  <a:pt x="1016" y="0"/>
                  <a:pt x="2021" y="0"/>
                </a:cubicBezTo>
                <a:cubicBezTo>
                  <a:pt x="3026" y="0"/>
                  <a:pt x="3841" y="814"/>
                  <a:pt x="3841" y="1819"/>
                </a:cubicBezTo>
                <a:cubicBezTo>
                  <a:pt x="3841" y="2824"/>
                  <a:pt x="3026" y="3639"/>
                  <a:pt x="2021" y="3639"/>
                </a:cubicBezTo>
                <a:close/>
                <a:moveTo>
                  <a:pt x="1463" y="2671"/>
                </a:moveTo>
                <a:cubicBezTo>
                  <a:pt x="1463" y="2826"/>
                  <a:pt x="1568" y="2941"/>
                  <a:pt x="1723" y="2941"/>
                </a:cubicBezTo>
                <a:cubicBezTo>
                  <a:pt x="1917" y="2941"/>
                  <a:pt x="2052" y="2806"/>
                  <a:pt x="2052" y="2619"/>
                </a:cubicBezTo>
                <a:cubicBezTo>
                  <a:pt x="2052" y="2457"/>
                  <a:pt x="1940" y="2342"/>
                  <a:pt x="1782" y="2342"/>
                </a:cubicBezTo>
                <a:cubicBezTo>
                  <a:pt x="1595" y="2342"/>
                  <a:pt x="1463" y="2497"/>
                  <a:pt x="1463" y="2671"/>
                </a:cubicBezTo>
                <a:close/>
                <a:moveTo>
                  <a:pt x="2121" y="647"/>
                </a:moveTo>
                <a:cubicBezTo>
                  <a:pt x="1874" y="647"/>
                  <a:pt x="1687" y="716"/>
                  <a:pt x="1565" y="789"/>
                </a:cubicBezTo>
                <a:cubicBezTo>
                  <a:pt x="1627" y="1121"/>
                  <a:pt x="1627" y="1121"/>
                  <a:pt x="1627" y="1121"/>
                </a:cubicBezTo>
                <a:cubicBezTo>
                  <a:pt x="1720" y="1065"/>
                  <a:pt x="1838" y="1029"/>
                  <a:pt x="1986" y="1029"/>
                </a:cubicBezTo>
                <a:cubicBezTo>
                  <a:pt x="2134" y="1032"/>
                  <a:pt x="2177" y="1101"/>
                  <a:pt x="2177" y="1187"/>
                </a:cubicBezTo>
                <a:cubicBezTo>
                  <a:pt x="2177" y="1302"/>
                  <a:pt x="2042" y="1414"/>
                  <a:pt x="1914" y="1552"/>
                </a:cubicBezTo>
                <a:cubicBezTo>
                  <a:pt x="1729" y="1747"/>
                  <a:pt x="1641" y="1921"/>
                  <a:pt x="1614" y="2099"/>
                </a:cubicBezTo>
                <a:cubicBezTo>
                  <a:pt x="1611" y="2125"/>
                  <a:pt x="1608" y="2155"/>
                  <a:pt x="1604" y="2184"/>
                </a:cubicBezTo>
                <a:cubicBezTo>
                  <a:pt x="2065" y="2184"/>
                  <a:pt x="2065" y="2184"/>
                  <a:pt x="2065" y="2184"/>
                </a:cubicBezTo>
                <a:cubicBezTo>
                  <a:pt x="2072" y="2155"/>
                  <a:pt x="2075" y="2128"/>
                  <a:pt x="2081" y="2105"/>
                </a:cubicBezTo>
                <a:cubicBezTo>
                  <a:pt x="2111" y="1957"/>
                  <a:pt x="2177" y="1845"/>
                  <a:pt x="2305" y="1717"/>
                </a:cubicBezTo>
                <a:cubicBezTo>
                  <a:pt x="2490" y="1526"/>
                  <a:pt x="2664" y="1358"/>
                  <a:pt x="2664" y="1095"/>
                </a:cubicBezTo>
                <a:cubicBezTo>
                  <a:pt x="2664" y="825"/>
                  <a:pt x="2437" y="647"/>
                  <a:pt x="2121" y="647"/>
                </a:cubicBezTo>
                <a:close/>
              </a:path>
            </a:pathLst>
          </a:custGeom>
          <a:extLst>
            <a:ext uri="{91240B29-F687-4F45-9708-019B960494DF}">
              <a14:hiddenLine xmlns:a14="http://schemas.microsoft.com/office/drawing/2010/main" w="9525">
                <a:solidFill>
                  <a:srgbClr val="000000"/>
                </a:solidFill>
                <a:round/>
              </a14:hiddenLine>
            </a:ext>
          </a:extLst>
        </p:spPr>
        <p:style>
          <a:lnRef idx="2">
            <a:schemeClr val="dk1">
              <a:shade val="50000"/>
            </a:schemeClr>
          </a:lnRef>
          <a:fillRef idx="1">
            <a:schemeClr val="dk1"/>
          </a:fillRef>
          <a:effectRef idx="0">
            <a:schemeClr val="dk1"/>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050" name=" 2050"/>
          <p:cNvSpPr/>
          <p:nvPr/>
        </p:nvSpPr>
        <p:spPr bwMode="auto">
          <a:xfrm>
            <a:off x="480695" y="1929130"/>
            <a:ext cx="443865" cy="213995"/>
          </a:xfrm>
          <a:custGeom>
            <a:avLst/>
            <a:gdLst>
              <a:gd name="T0" fmla="*/ 913166 w 4940"/>
              <a:gd name="T1" fmla="*/ 216832 h 3973"/>
              <a:gd name="T2" fmla="*/ 832184 w 4940"/>
              <a:gd name="T3" fmla="*/ 139667 h 3973"/>
              <a:gd name="T4" fmla="*/ 750431 w 4940"/>
              <a:gd name="T5" fmla="*/ 81408 h 3973"/>
              <a:gd name="T6" fmla="*/ 668293 w 4940"/>
              <a:gd name="T7" fmla="*/ 40897 h 3973"/>
              <a:gd name="T8" fmla="*/ 586925 w 4940"/>
              <a:gd name="T9" fmla="*/ 14661 h 3973"/>
              <a:gd name="T10" fmla="*/ 506715 w 4940"/>
              <a:gd name="T11" fmla="*/ 2315 h 3973"/>
              <a:gd name="T12" fmla="*/ 429203 w 4940"/>
              <a:gd name="T13" fmla="*/ 772 h 3973"/>
              <a:gd name="T14" fmla="*/ 354777 w 4940"/>
              <a:gd name="T15" fmla="*/ 8102 h 3973"/>
              <a:gd name="T16" fmla="*/ 285364 w 4940"/>
              <a:gd name="T17" fmla="*/ 22763 h 3973"/>
              <a:gd name="T18" fmla="*/ 220965 w 4940"/>
              <a:gd name="T19" fmla="*/ 42826 h 3973"/>
              <a:gd name="T20" fmla="*/ 136898 w 4940"/>
              <a:gd name="T21" fmla="*/ 77164 h 3973"/>
              <a:gd name="T22" fmla="*/ 52060 w 4940"/>
              <a:gd name="T23" fmla="*/ 123077 h 3973"/>
              <a:gd name="T24" fmla="*/ 0 w 4940"/>
              <a:gd name="T25" fmla="*/ 158573 h 3973"/>
              <a:gd name="T26" fmla="*/ 23523 w 4940"/>
              <a:gd name="T27" fmla="*/ 1411336 h 3973"/>
              <a:gd name="T28" fmla="*/ 90237 w 4940"/>
              <a:gd name="T29" fmla="*/ 1371211 h 3973"/>
              <a:gd name="T30" fmla="*/ 191271 w 4940"/>
              <a:gd name="T31" fmla="*/ 1323755 h 3973"/>
              <a:gd name="T32" fmla="*/ 252200 w 4940"/>
              <a:gd name="T33" fmla="*/ 1302149 h 3973"/>
              <a:gd name="T34" fmla="*/ 319300 w 4940"/>
              <a:gd name="T35" fmla="*/ 1284787 h 3973"/>
              <a:gd name="T36" fmla="*/ 391798 w 4940"/>
              <a:gd name="T37" fmla="*/ 1273212 h 3973"/>
              <a:gd name="T38" fmla="*/ 467381 w 4940"/>
              <a:gd name="T39" fmla="*/ 1270511 h 3973"/>
              <a:gd name="T40" fmla="*/ 546434 w 4940"/>
              <a:gd name="T41" fmla="*/ 1277070 h 3973"/>
              <a:gd name="T42" fmla="*/ 627802 w 4940"/>
              <a:gd name="T43" fmla="*/ 1295975 h 3973"/>
              <a:gd name="T44" fmla="*/ 709555 w 4940"/>
              <a:gd name="T45" fmla="*/ 1329156 h 3973"/>
              <a:gd name="T46" fmla="*/ 791693 w 4940"/>
              <a:gd name="T47" fmla="*/ 1378155 h 3973"/>
              <a:gd name="T48" fmla="*/ 873061 w 4940"/>
              <a:gd name="T49" fmla="*/ 1445288 h 3973"/>
              <a:gd name="T50" fmla="*/ 952500 w 4940"/>
              <a:gd name="T51" fmla="*/ 1532870 h 3973"/>
              <a:gd name="T52" fmla="*/ 1011887 w 4940"/>
              <a:gd name="T53" fmla="*/ 1465351 h 3973"/>
              <a:gd name="T54" fmla="*/ 1092868 w 4940"/>
              <a:gd name="T55" fmla="*/ 1393588 h 3973"/>
              <a:gd name="T56" fmla="*/ 1175007 w 4940"/>
              <a:gd name="T57" fmla="*/ 1339959 h 3973"/>
              <a:gd name="T58" fmla="*/ 1256760 w 4940"/>
              <a:gd name="T59" fmla="*/ 1302920 h 3973"/>
              <a:gd name="T60" fmla="*/ 1338128 w 4940"/>
              <a:gd name="T61" fmla="*/ 1280928 h 3973"/>
              <a:gd name="T62" fmla="*/ 1417952 w 4940"/>
              <a:gd name="T63" fmla="*/ 1270897 h 3973"/>
              <a:gd name="T64" fmla="*/ 1494692 w 4940"/>
              <a:gd name="T65" fmla="*/ 1271669 h 3973"/>
              <a:gd name="T66" fmla="*/ 1567962 w 4940"/>
              <a:gd name="T67" fmla="*/ 1281314 h 3973"/>
              <a:gd name="T68" fmla="*/ 1635832 w 4940"/>
              <a:gd name="T69" fmla="*/ 1297519 h 3973"/>
              <a:gd name="T70" fmla="*/ 1698689 w 4940"/>
              <a:gd name="T71" fmla="*/ 1318353 h 3973"/>
              <a:gd name="T72" fmla="*/ 1792397 w 4940"/>
              <a:gd name="T73" fmla="*/ 1359250 h 3973"/>
              <a:gd name="T74" fmla="*/ 1868365 w 4940"/>
              <a:gd name="T75" fmla="*/ 1402848 h 3973"/>
              <a:gd name="T76" fmla="*/ 1905000 w 4940"/>
              <a:gd name="T77" fmla="*/ 158573 h 3973"/>
              <a:gd name="T78" fmla="*/ 1868365 w 4940"/>
              <a:gd name="T79" fmla="*/ 133109 h 3973"/>
              <a:gd name="T80" fmla="*/ 1792397 w 4940"/>
              <a:gd name="T81" fmla="*/ 89511 h 3973"/>
              <a:gd name="T82" fmla="*/ 1698689 w 4940"/>
              <a:gd name="T83" fmla="*/ 47842 h 3973"/>
              <a:gd name="T84" fmla="*/ 1635832 w 4940"/>
              <a:gd name="T85" fmla="*/ 27393 h 3973"/>
              <a:gd name="T86" fmla="*/ 1567962 w 4940"/>
              <a:gd name="T87" fmla="*/ 11575 h 3973"/>
              <a:gd name="T88" fmla="*/ 1494692 w 4940"/>
              <a:gd name="T89" fmla="*/ 1929 h 3973"/>
              <a:gd name="T90" fmla="*/ 1417952 w 4940"/>
              <a:gd name="T91" fmla="*/ 1157 h 3973"/>
              <a:gd name="T92" fmla="*/ 1338128 w 4940"/>
              <a:gd name="T93" fmla="*/ 10417 h 3973"/>
              <a:gd name="T94" fmla="*/ 1256760 w 4940"/>
              <a:gd name="T95" fmla="*/ 33181 h 3973"/>
              <a:gd name="T96" fmla="*/ 1175007 w 4940"/>
              <a:gd name="T97" fmla="*/ 70220 h 3973"/>
              <a:gd name="T98" fmla="*/ 1092868 w 4940"/>
              <a:gd name="T99" fmla="*/ 123463 h 3973"/>
              <a:gd name="T100" fmla="*/ 1011887 w 4940"/>
              <a:gd name="T101" fmla="*/ 195612 h 3973"/>
              <a:gd name="T102" fmla="*/ 952500 w 4940"/>
              <a:gd name="T103" fmla="*/ 262745 h 39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940" h="3973">
                <a:moveTo>
                  <a:pt x="2470" y="681"/>
                </a:moveTo>
                <a:lnTo>
                  <a:pt x="2470" y="681"/>
                </a:lnTo>
                <a:lnTo>
                  <a:pt x="2419" y="619"/>
                </a:lnTo>
                <a:lnTo>
                  <a:pt x="2368" y="562"/>
                </a:lnTo>
                <a:lnTo>
                  <a:pt x="2315" y="507"/>
                </a:lnTo>
                <a:lnTo>
                  <a:pt x="2264" y="455"/>
                </a:lnTo>
                <a:lnTo>
                  <a:pt x="2211" y="407"/>
                </a:lnTo>
                <a:lnTo>
                  <a:pt x="2158" y="362"/>
                </a:lnTo>
                <a:lnTo>
                  <a:pt x="2106" y="320"/>
                </a:lnTo>
                <a:lnTo>
                  <a:pt x="2053" y="281"/>
                </a:lnTo>
                <a:lnTo>
                  <a:pt x="2000" y="244"/>
                </a:lnTo>
                <a:lnTo>
                  <a:pt x="1946" y="211"/>
                </a:lnTo>
                <a:lnTo>
                  <a:pt x="1894" y="182"/>
                </a:lnTo>
                <a:lnTo>
                  <a:pt x="1840" y="154"/>
                </a:lnTo>
                <a:lnTo>
                  <a:pt x="1787" y="128"/>
                </a:lnTo>
                <a:lnTo>
                  <a:pt x="1733" y="106"/>
                </a:lnTo>
                <a:lnTo>
                  <a:pt x="1680" y="86"/>
                </a:lnTo>
                <a:lnTo>
                  <a:pt x="1628" y="68"/>
                </a:lnTo>
                <a:lnTo>
                  <a:pt x="1575" y="52"/>
                </a:lnTo>
                <a:lnTo>
                  <a:pt x="1522" y="38"/>
                </a:lnTo>
                <a:lnTo>
                  <a:pt x="1469" y="27"/>
                </a:lnTo>
                <a:lnTo>
                  <a:pt x="1417" y="19"/>
                </a:lnTo>
                <a:lnTo>
                  <a:pt x="1365" y="11"/>
                </a:lnTo>
                <a:lnTo>
                  <a:pt x="1314" y="6"/>
                </a:lnTo>
                <a:lnTo>
                  <a:pt x="1264" y="3"/>
                </a:lnTo>
                <a:lnTo>
                  <a:pt x="1212" y="0"/>
                </a:lnTo>
                <a:lnTo>
                  <a:pt x="1163" y="0"/>
                </a:lnTo>
                <a:lnTo>
                  <a:pt x="1113" y="2"/>
                </a:lnTo>
                <a:lnTo>
                  <a:pt x="1064" y="5"/>
                </a:lnTo>
                <a:lnTo>
                  <a:pt x="1016" y="9"/>
                </a:lnTo>
                <a:lnTo>
                  <a:pt x="968" y="15"/>
                </a:lnTo>
                <a:lnTo>
                  <a:pt x="920" y="21"/>
                </a:lnTo>
                <a:lnTo>
                  <a:pt x="875" y="30"/>
                </a:lnTo>
                <a:lnTo>
                  <a:pt x="828" y="38"/>
                </a:lnTo>
                <a:lnTo>
                  <a:pt x="784" y="48"/>
                </a:lnTo>
                <a:lnTo>
                  <a:pt x="740" y="59"/>
                </a:lnTo>
                <a:lnTo>
                  <a:pt x="697" y="71"/>
                </a:lnTo>
                <a:lnTo>
                  <a:pt x="654" y="84"/>
                </a:lnTo>
                <a:lnTo>
                  <a:pt x="614" y="96"/>
                </a:lnTo>
                <a:lnTo>
                  <a:pt x="573" y="111"/>
                </a:lnTo>
                <a:lnTo>
                  <a:pt x="534" y="124"/>
                </a:lnTo>
                <a:lnTo>
                  <a:pt x="496" y="139"/>
                </a:lnTo>
                <a:lnTo>
                  <a:pt x="423" y="169"/>
                </a:lnTo>
                <a:lnTo>
                  <a:pt x="355" y="200"/>
                </a:lnTo>
                <a:lnTo>
                  <a:pt x="292" y="232"/>
                </a:lnTo>
                <a:lnTo>
                  <a:pt x="234" y="263"/>
                </a:lnTo>
                <a:lnTo>
                  <a:pt x="181" y="292"/>
                </a:lnTo>
                <a:lnTo>
                  <a:pt x="135" y="319"/>
                </a:lnTo>
                <a:lnTo>
                  <a:pt x="95" y="345"/>
                </a:lnTo>
                <a:lnTo>
                  <a:pt x="61" y="367"/>
                </a:lnTo>
                <a:lnTo>
                  <a:pt x="16" y="399"/>
                </a:lnTo>
                <a:lnTo>
                  <a:pt x="0" y="411"/>
                </a:lnTo>
                <a:lnTo>
                  <a:pt x="0" y="3702"/>
                </a:lnTo>
                <a:lnTo>
                  <a:pt x="16" y="3690"/>
                </a:lnTo>
                <a:lnTo>
                  <a:pt x="61" y="3658"/>
                </a:lnTo>
                <a:lnTo>
                  <a:pt x="95" y="3636"/>
                </a:lnTo>
                <a:lnTo>
                  <a:pt x="135" y="3612"/>
                </a:lnTo>
                <a:lnTo>
                  <a:pt x="181" y="3583"/>
                </a:lnTo>
                <a:lnTo>
                  <a:pt x="234" y="3554"/>
                </a:lnTo>
                <a:lnTo>
                  <a:pt x="292" y="3523"/>
                </a:lnTo>
                <a:lnTo>
                  <a:pt x="355" y="3493"/>
                </a:lnTo>
                <a:lnTo>
                  <a:pt x="423" y="3461"/>
                </a:lnTo>
                <a:lnTo>
                  <a:pt x="496" y="3431"/>
                </a:lnTo>
                <a:lnTo>
                  <a:pt x="534" y="3417"/>
                </a:lnTo>
                <a:lnTo>
                  <a:pt x="573" y="3402"/>
                </a:lnTo>
                <a:lnTo>
                  <a:pt x="614" y="3388"/>
                </a:lnTo>
                <a:lnTo>
                  <a:pt x="654" y="3375"/>
                </a:lnTo>
                <a:lnTo>
                  <a:pt x="697" y="3363"/>
                </a:lnTo>
                <a:lnTo>
                  <a:pt x="740" y="3350"/>
                </a:lnTo>
                <a:lnTo>
                  <a:pt x="784" y="3339"/>
                </a:lnTo>
                <a:lnTo>
                  <a:pt x="828" y="3330"/>
                </a:lnTo>
                <a:lnTo>
                  <a:pt x="875" y="3321"/>
                </a:lnTo>
                <a:lnTo>
                  <a:pt x="920" y="3312"/>
                </a:lnTo>
                <a:lnTo>
                  <a:pt x="968" y="3306"/>
                </a:lnTo>
                <a:lnTo>
                  <a:pt x="1016" y="3300"/>
                </a:lnTo>
                <a:lnTo>
                  <a:pt x="1064" y="3296"/>
                </a:lnTo>
                <a:lnTo>
                  <a:pt x="1113" y="3294"/>
                </a:lnTo>
                <a:lnTo>
                  <a:pt x="1163" y="3292"/>
                </a:lnTo>
                <a:lnTo>
                  <a:pt x="1212" y="3293"/>
                </a:lnTo>
                <a:lnTo>
                  <a:pt x="1264" y="3294"/>
                </a:lnTo>
                <a:lnTo>
                  <a:pt x="1314" y="3298"/>
                </a:lnTo>
                <a:lnTo>
                  <a:pt x="1365" y="3303"/>
                </a:lnTo>
                <a:lnTo>
                  <a:pt x="1417" y="3310"/>
                </a:lnTo>
                <a:lnTo>
                  <a:pt x="1469" y="3320"/>
                </a:lnTo>
                <a:lnTo>
                  <a:pt x="1522" y="3331"/>
                </a:lnTo>
                <a:lnTo>
                  <a:pt x="1575" y="3344"/>
                </a:lnTo>
                <a:lnTo>
                  <a:pt x="1628" y="3359"/>
                </a:lnTo>
                <a:lnTo>
                  <a:pt x="1680" y="3377"/>
                </a:lnTo>
                <a:lnTo>
                  <a:pt x="1733" y="3397"/>
                </a:lnTo>
                <a:lnTo>
                  <a:pt x="1787" y="3420"/>
                </a:lnTo>
                <a:lnTo>
                  <a:pt x="1840" y="3445"/>
                </a:lnTo>
                <a:lnTo>
                  <a:pt x="1894" y="3473"/>
                </a:lnTo>
                <a:lnTo>
                  <a:pt x="1946" y="3504"/>
                </a:lnTo>
                <a:lnTo>
                  <a:pt x="2000" y="3537"/>
                </a:lnTo>
                <a:lnTo>
                  <a:pt x="2053" y="3572"/>
                </a:lnTo>
                <a:lnTo>
                  <a:pt x="2106" y="3612"/>
                </a:lnTo>
                <a:lnTo>
                  <a:pt x="2158" y="3653"/>
                </a:lnTo>
                <a:lnTo>
                  <a:pt x="2211" y="3699"/>
                </a:lnTo>
                <a:lnTo>
                  <a:pt x="2264" y="3746"/>
                </a:lnTo>
                <a:lnTo>
                  <a:pt x="2315" y="3798"/>
                </a:lnTo>
                <a:lnTo>
                  <a:pt x="2368" y="3853"/>
                </a:lnTo>
                <a:lnTo>
                  <a:pt x="2419" y="3911"/>
                </a:lnTo>
                <a:lnTo>
                  <a:pt x="2470" y="3973"/>
                </a:lnTo>
                <a:lnTo>
                  <a:pt x="2521" y="3911"/>
                </a:lnTo>
                <a:lnTo>
                  <a:pt x="2573" y="3853"/>
                </a:lnTo>
                <a:lnTo>
                  <a:pt x="2624" y="3798"/>
                </a:lnTo>
                <a:lnTo>
                  <a:pt x="2676" y="3746"/>
                </a:lnTo>
                <a:lnTo>
                  <a:pt x="2728" y="3699"/>
                </a:lnTo>
                <a:lnTo>
                  <a:pt x="2781" y="3653"/>
                </a:lnTo>
                <a:lnTo>
                  <a:pt x="2834" y="3612"/>
                </a:lnTo>
                <a:lnTo>
                  <a:pt x="2886" y="3572"/>
                </a:lnTo>
                <a:lnTo>
                  <a:pt x="2940" y="3537"/>
                </a:lnTo>
                <a:lnTo>
                  <a:pt x="2993" y="3504"/>
                </a:lnTo>
                <a:lnTo>
                  <a:pt x="3047" y="3473"/>
                </a:lnTo>
                <a:lnTo>
                  <a:pt x="3100" y="3445"/>
                </a:lnTo>
                <a:lnTo>
                  <a:pt x="3154" y="3420"/>
                </a:lnTo>
                <a:lnTo>
                  <a:pt x="3206" y="3397"/>
                </a:lnTo>
                <a:lnTo>
                  <a:pt x="3259" y="3377"/>
                </a:lnTo>
                <a:lnTo>
                  <a:pt x="3313" y="3359"/>
                </a:lnTo>
                <a:lnTo>
                  <a:pt x="3366" y="3344"/>
                </a:lnTo>
                <a:lnTo>
                  <a:pt x="3418" y="3331"/>
                </a:lnTo>
                <a:lnTo>
                  <a:pt x="3470" y="3320"/>
                </a:lnTo>
                <a:lnTo>
                  <a:pt x="3523" y="3310"/>
                </a:lnTo>
                <a:lnTo>
                  <a:pt x="3574" y="3303"/>
                </a:lnTo>
                <a:lnTo>
                  <a:pt x="3626" y="3298"/>
                </a:lnTo>
                <a:lnTo>
                  <a:pt x="3677" y="3294"/>
                </a:lnTo>
                <a:lnTo>
                  <a:pt x="3727" y="3293"/>
                </a:lnTo>
                <a:lnTo>
                  <a:pt x="3778" y="3292"/>
                </a:lnTo>
                <a:lnTo>
                  <a:pt x="3827" y="3294"/>
                </a:lnTo>
                <a:lnTo>
                  <a:pt x="3876" y="3296"/>
                </a:lnTo>
                <a:lnTo>
                  <a:pt x="3925" y="3300"/>
                </a:lnTo>
                <a:lnTo>
                  <a:pt x="3973" y="3306"/>
                </a:lnTo>
                <a:lnTo>
                  <a:pt x="4019" y="3312"/>
                </a:lnTo>
                <a:lnTo>
                  <a:pt x="4066" y="3321"/>
                </a:lnTo>
                <a:lnTo>
                  <a:pt x="4111" y="3330"/>
                </a:lnTo>
                <a:lnTo>
                  <a:pt x="4155" y="3339"/>
                </a:lnTo>
                <a:lnTo>
                  <a:pt x="4199" y="3350"/>
                </a:lnTo>
                <a:lnTo>
                  <a:pt x="4242" y="3363"/>
                </a:lnTo>
                <a:lnTo>
                  <a:pt x="4285" y="3375"/>
                </a:lnTo>
                <a:lnTo>
                  <a:pt x="4327" y="3388"/>
                </a:lnTo>
                <a:lnTo>
                  <a:pt x="4366" y="3402"/>
                </a:lnTo>
                <a:lnTo>
                  <a:pt x="4405" y="3417"/>
                </a:lnTo>
                <a:lnTo>
                  <a:pt x="4444" y="3431"/>
                </a:lnTo>
                <a:lnTo>
                  <a:pt x="4517" y="3461"/>
                </a:lnTo>
                <a:lnTo>
                  <a:pt x="4585" y="3493"/>
                </a:lnTo>
                <a:lnTo>
                  <a:pt x="4648" y="3523"/>
                </a:lnTo>
                <a:lnTo>
                  <a:pt x="4707" y="3554"/>
                </a:lnTo>
                <a:lnTo>
                  <a:pt x="4758" y="3583"/>
                </a:lnTo>
                <a:lnTo>
                  <a:pt x="4805" y="3612"/>
                </a:lnTo>
                <a:lnTo>
                  <a:pt x="4845" y="3636"/>
                </a:lnTo>
                <a:lnTo>
                  <a:pt x="4878" y="3658"/>
                </a:lnTo>
                <a:lnTo>
                  <a:pt x="4924" y="3690"/>
                </a:lnTo>
                <a:lnTo>
                  <a:pt x="4940" y="3702"/>
                </a:lnTo>
                <a:lnTo>
                  <a:pt x="4940" y="411"/>
                </a:lnTo>
                <a:lnTo>
                  <a:pt x="4924" y="399"/>
                </a:lnTo>
                <a:lnTo>
                  <a:pt x="4878" y="367"/>
                </a:lnTo>
                <a:lnTo>
                  <a:pt x="4845" y="345"/>
                </a:lnTo>
                <a:lnTo>
                  <a:pt x="4805" y="319"/>
                </a:lnTo>
                <a:lnTo>
                  <a:pt x="4758" y="292"/>
                </a:lnTo>
                <a:lnTo>
                  <a:pt x="4707" y="263"/>
                </a:lnTo>
                <a:lnTo>
                  <a:pt x="4648" y="232"/>
                </a:lnTo>
                <a:lnTo>
                  <a:pt x="4585" y="200"/>
                </a:lnTo>
                <a:lnTo>
                  <a:pt x="4517" y="169"/>
                </a:lnTo>
                <a:lnTo>
                  <a:pt x="4444" y="139"/>
                </a:lnTo>
                <a:lnTo>
                  <a:pt x="4405" y="124"/>
                </a:lnTo>
                <a:lnTo>
                  <a:pt x="4366" y="111"/>
                </a:lnTo>
                <a:lnTo>
                  <a:pt x="4327" y="96"/>
                </a:lnTo>
                <a:lnTo>
                  <a:pt x="4285" y="84"/>
                </a:lnTo>
                <a:lnTo>
                  <a:pt x="4242" y="71"/>
                </a:lnTo>
                <a:lnTo>
                  <a:pt x="4199" y="59"/>
                </a:lnTo>
                <a:lnTo>
                  <a:pt x="4155" y="48"/>
                </a:lnTo>
                <a:lnTo>
                  <a:pt x="4111" y="38"/>
                </a:lnTo>
                <a:lnTo>
                  <a:pt x="4066" y="30"/>
                </a:lnTo>
                <a:lnTo>
                  <a:pt x="4019" y="21"/>
                </a:lnTo>
                <a:lnTo>
                  <a:pt x="3973" y="15"/>
                </a:lnTo>
                <a:lnTo>
                  <a:pt x="3925" y="9"/>
                </a:lnTo>
                <a:lnTo>
                  <a:pt x="3876" y="5"/>
                </a:lnTo>
                <a:lnTo>
                  <a:pt x="3827" y="2"/>
                </a:lnTo>
                <a:lnTo>
                  <a:pt x="3778" y="0"/>
                </a:lnTo>
                <a:lnTo>
                  <a:pt x="3727" y="0"/>
                </a:lnTo>
                <a:lnTo>
                  <a:pt x="3677" y="3"/>
                </a:lnTo>
                <a:lnTo>
                  <a:pt x="3626" y="6"/>
                </a:lnTo>
                <a:lnTo>
                  <a:pt x="3574" y="11"/>
                </a:lnTo>
                <a:lnTo>
                  <a:pt x="3523" y="19"/>
                </a:lnTo>
                <a:lnTo>
                  <a:pt x="3470" y="27"/>
                </a:lnTo>
                <a:lnTo>
                  <a:pt x="3418" y="38"/>
                </a:lnTo>
                <a:lnTo>
                  <a:pt x="3366" y="52"/>
                </a:lnTo>
                <a:lnTo>
                  <a:pt x="3313" y="68"/>
                </a:lnTo>
                <a:lnTo>
                  <a:pt x="3259" y="86"/>
                </a:lnTo>
                <a:lnTo>
                  <a:pt x="3206" y="106"/>
                </a:lnTo>
                <a:lnTo>
                  <a:pt x="3154" y="128"/>
                </a:lnTo>
                <a:lnTo>
                  <a:pt x="3100" y="154"/>
                </a:lnTo>
                <a:lnTo>
                  <a:pt x="3047" y="182"/>
                </a:lnTo>
                <a:lnTo>
                  <a:pt x="2993" y="211"/>
                </a:lnTo>
                <a:lnTo>
                  <a:pt x="2940" y="244"/>
                </a:lnTo>
                <a:lnTo>
                  <a:pt x="2886" y="281"/>
                </a:lnTo>
                <a:lnTo>
                  <a:pt x="2834" y="320"/>
                </a:lnTo>
                <a:lnTo>
                  <a:pt x="2781" y="362"/>
                </a:lnTo>
                <a:lnTo>
                  <a:pt x="2728" y="407"/>
                </a:lnTo>
                <a:lnTo>
                  <a:pt x="2676" y="455"/>
                </a:lnTo>
                <a:lnTo>
                  <a:pt x="2624" y="507"/>
                </a:lnTo>
                <a:lnTo>
                  <a:pt x="2573" y="562"/>
                </a:lnTo>
                <a:lnTo>
                  <a:pt x="2521" y="619"/>
                </a:lnTo>
                <a:lnTo>
                  <a:pt x="2470" y="681"/>
                </a:lnTo>
                <a:close/>
              </a:path>
            </a:pathLst>
          </a:custGeom>
          <a:extLst>
            <a:ext uri="{91240B29-F687-4F45-9708-019B960494DF}">
              <a14:hiddenLine xmlns:a14="http://schemas.microsoft.com/office/drawing/2010/main" w="9525">
                <a:solidFill>
                  <a:srgbClr val="000000"/>
                </a:solidFill>
                <a:round/>
              </a14:hiddenLine>
            </a:ext>
          </a:extLst>
        </p:spPr>
        <p:style>
          <a:lnRef idx="2">
            <a:schemeClr val="dk1">
              <a:shade val="50000"/>
            </a:schemeClr>
          </a:lnRef>
          <a:fillRef idx="1">
            <a:schemeClr val="dk1"/>
          </a:fillRef>
          <a:effectRef idx="0">
            <a:schemeClr val="dk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4404995" y="1145540"/>
            <a:ext cx="7833995" cy="5399405"/>
          </a:xfrm>
          <a:prstGeom prst="rect">
            <a:avLst/>
          </a:prstGeom>
        </p:spPr>
      </p:pic>
      <p:sp>
        <p:nvSpPr>
          <p:cNvPr id="2" name="标题 1"/>
          <p:cNvSpPr>
            <a:spLocks noGrp="1"/>
          </p:cNvSpPr>
          <p:nvPr>
            <p:ph type="title"/>
          </p:nvPr>
        </p:nvSpPr>
        <p:spPr/>
        <p:txBody>
          <a:bodyPr/>
          <a:lstStyle/>
          <a:p>
            <a:r>
              <a:rPr lang="zh-CN" altLang="en-US" dirty="0"/>
              <a:t>MapReduce编程模型—内部逻辑</a:t>
            </a:r>
          </a:p>
        </p:txBody>
      </p:sp>
      <p:sp>
        <p:nvSpPr>
          <p:cNvPr id="8" name="文本框 7"/>
          <p:cNvSpPr txBox="1"/>
          <p:nvPr/>
        </p:nvSpPr>
        <p:spPr>
          <a:xfrm>
            <a:off x="76200" y="1737360"/>
            <a:ext cx="4603750" cy="3749040"/>
          </a:xfrm>
          <a:prstGeom prst="rect">
            <a:avLst/>
          </a:prstGeom>
          <a:noFill/>
          <a:ln w="28575" cmpd="dbl">
            <a:solidFill>
              <a:schemeClr val="accent2"/>
            </a:solidFill>
            <a:prstDash val="sysDot"/>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000" dirty="0">
                <a:sym typeface="+mn-ea"/>
              </a:rPr>
              <a:t>MapReduce将作业的整个运行过程分为两个阶段：</a:t>
            </a:r>
            <a:r>
              <a:rPr lang="zh-CN" altLang="en-US" sz="2000" dirty="0">
                <a:ln w="22225">
                  <a:solidFill>
                    <a:schemeClr val="accent2"/>
                  </a:solidFill>
                  <a:prstDash val="solid"/>
                </a:ln>
                <a:solidFill>
                  <a:schemeClr val="accent2">
                    <a:lumMod val="40000"/>
                    <a:lumOff val="60000"/>
                  </a:schemeClr>
                </a:solidFill>
                <a:effectLst/>
                <a:sym typeface="+mn-ea"/>
              </a:rPr>
              <a:t>Map阶段</a:t>
            </a:r>
            <a:r>
              <a:rPr lang="zh-CN" altLang="en-US" sz="2000" dirty="0">
                <a:sym typeface="+mn-ea"/>
              </a:rPr>
              <a:t>和</a:t>
            </a:r>
            <a:r>
              <a:rPr lang="zh-CN" altLang="en-US" sz="2000" dirty="0">
                <a:ln w="22225">
                  <a:solidFill>
                    <a:schemeClr val="accent2"/>
                  </a:solidFill>
                  <a:prstDash val="solid"/>
                </a:ln>
                <a:solidFill>
                  <a:schemeClr val="accent2">
                    <a:lumMod val="40000"/>
                    <a:lumOff val="60000"/>
                  </a:schemeClr>
                </a:solidFill>
                <a:effectLst/>
                <a:sym typeface="+mn-ea"/>
              </a:rPr>
              <a:t>Reduce阶段</a:t>
            </a:r>
          </a:p>
          <a:p>
            <a:pPr marL="285750" indent="-285750">
              <a:buFont typeface="Wingdings" panose="05000000000000000000" charset="0"/>
              <a:buChar char="p"/>
            </a:pPr>
            <a:r>
              <a:rPr lang="zh-CN" altLang="en-US" sz="2000" dirty="0">
                <a:sym typeface="+mn-ea"/>
              </a:rPr>
              <a:t>Map阶段由一定数量的Map Task组成</a:t>
            </a:r>
            <a:endParaRPr lang="zh-CN" altLang="en-US" sz="2000" dirty="0"/>
          </a:p>
          <a:p>
            <a:r>
              <a:rPr lang="zh-CN" altLang="en-US" sz="2000" dirty="0">
                <a:solidFill>
                  <a:srgbClr val="FF0066"/>
                </a:solidFill>
                <a:uFillTx/>
                <a:sym typeface="+mn-ea"/>
              </a:rPr>
              <a:t>输入数据格式解析：InputFormat</a:t>
            </a:r>
          </a:p>
          <a:p>
            <a:r>
              <a:rPr lang="zh-CN" altLang="en-US" sz="2000" dirty="0">
                <a:solidFill>
                  <a:srgbClr val="FF0066"/>
                </a:solidFill>
                <a:uFillTx/>
                <a:sym typeface="+mn-ea"/>
              </a:rPr>
              <a:t>输入数据处理：Mapper</a:t>
            </a:r>
          </a:p>
          <a:p>
            <a:r>
              <a:rPr lang="zh-CN" altLang="en-US" sz="2000" dirty="0">
                <a:solidFill>
                  <a:srgbClr val="FF0066"/>
                </a:solidFill>
                <a:uFillTx/>
                <a:sym typeface="+mn-ea"/>
              </a:rPr>
              <a:t>数据分组：Partitioner</a:t>
            </a:r>
          </a:p>
          <a:p>
            <a:pPr marL="285750" indent="-285750">
              <a:buFont typeface="Wingdings" panose="05000000000000000000" charset="0"/>
              <a:buChar char="p"/>
            </a:pPr>
            <a:r>
              <a:rPr lang="zh-CN" altLang="en-US" sz="2000" dirty="0">
                <a:sym typeface="+mn-ea"/>
              </a:rPr>
              <a:t>Reduce阶段由一定数量的Reduce Task组成</a:t>
            </a:r>
            <a:endParaRPr lang="zh-CN" altLang="en-US" sz="2000" dirty="0"/>
          </a:p>
          <a:p>
            <a:r>
              <a:rPr lang="zh-CN" altLang="en-US" sz="2000" dirty="0">
                <a:solidFill>
                  <a:srgbClr val="FF0066"/>
                </a:solidFill>
                <a:uFillTx/>
                <a:sym typeface="+mn-ea"/>
              </a:rPr>
              <a:t>数据远程拷贝</a:t>
            </a:r>
          </a:p>
          <a:p>
            <a:r>
              <a:rPr lang="zh-CN" altLang="en-US" sz="2000" dirty="0">
                <a:solidFill>
                  <a:srgbClr val="FF0066"/>
                </a:solidFill>
                <a:uFillTx/>
                <a:sym typeface="+mn-ea"/>
              </a:rPr>
              <a:t>数据按照key排序</a:t>
            </a:r>
          </a:p>
          <a:p>
            <a:r>
              <a:rPr lang="zh-CN" altLang="en-US" sz="2000" dirty="0">
                <a:solidFill>
                  <a:srgbClr val="FF0066"/>
                </a:solidFill>
                <a:uFillTx/>
                <a:sym typeface="+mn-ea"/>
              </a:rPr>
              <a:t>数据处理：Reducer</a:t>
            </a:r>
          </a:p>
          <a:p>
            <a:r>
              <a:rPr lang="zh-CN" altLang="en-US" sz="2000" dirty="0">
                <a:solidFill>
                  <a:srgbClr val="FF0066"/>
                </a:solidFill>
                <a:uFillTx/>
                <a:sym typeface="+mn-ea"/>
              </a:rPr>
              <a:t>数据输出格式：OutputForm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err="1">
                <a:sym typeface="+mn-ea"/>
              </a:rPr>
              <a:t>MapReduce</a:t>
            </a:r>
            <a:r>
              <a:rPr lang="zh-CN" altLang="en-US" err="1">
                <a:sym typeface="+mn-ea"/>
              </a:rPr>
              <a:t>编程模型</a:t>
            </a:r>
          </a:p>
        </p:txBody>
      </p:sp>
      <p:graphicFrame>
        <p:nvGraphicFramePr>
          <p:cNvPr id="650244" name="对象 650243"/>
          <p:cNvGraphicFramePr/>
          <p:nvPr/>
        </p:nvGraphicFramePr>
        <p:xfrm>
          <a:off x="6960870" y="1393190"/>
          <a:ext cx="4972050" cy="4597400"/>
        </p:xfrm>
        <a:graphic>
          <a:graphicData uri="http://schemas.openxmlformats.org/presentationml/2006/ole">
            <mc:AlternateContent xmlns:mc="http://schemas.openxmlformats.org/markup-compatibility/2006">
              <mc:Choice xmlns:v="urn:schemas-microsoft-com:vml" Requires="v">
                <p:oleObj spid="_x0000_s3082" r:id="rId3" imgW="12280900" imgH="9385300" progId="Visio.Drawing.11">
                  <p:embed/>
                </p:oleObj>
              </mc:Choice>
              <mc:Fallback>
                <p:oleObj r:id="rId3" imgW="12280900" imgH="9385300" progId="Visio.Drawing.11">
                  <p:embed/>
                  <p:pic>
                    <p:nvPicPr>
                      <p:cNvPr id="0" name="图片 3077"/>
                      <p:cNvPicPr/>
                      <p:nvPr/>
                    </p:nvPicPr>
                    <p:blipFill>
                      <a:blip r:embed="rId4"/>
                      <a:stretch>
                        <a:fillRect/>
                      </a:stretch>
                    </p:blipFill>
                    <p:spPr>
                      <a:xfrm>
                        <a:off x="6960870" y="1393190"/>
                        <a:ext cx="4972050" cy="4597400"/>
                      </a:xfrm>
                      <a:prstGeom prst="rect">
                        <a:avLst/>
                      </a:prstGeom>
                      <a:noFill/>
                      <a:ln w="38100">
                        <a:miter/>
                      </a:ln>
                    </p:spPr>
                  </p:pic>
                </p:oleObj>
              </mc:Fallback>
            </mc:AlternateContent>
          </a:graphicData>
        </a:graphic>
      </p:graphicFrame>
      <p:sp>
        <p:nvSpPr>
          <p:cNvPr id="5" name="内容占位符 4"/>
          <p:cNvSpPr>
            <a:spLocks noGrp="1"/>
          </p:cNvSpPr>
          <p:nvPr>
            <p:ph idx="1"/>
          </p:nvPr>
        </p:nvSpPr>
        <p:spPr>
          <a:xfrm>
            <a:off x="-17780" y="1393190"/>
            <a:ext cx="7160895" cy="4498975"/>
          </a:xfrm>
        </p:spPr>
        <p:txBody>
          <a:bodyPr>
            <a:normAutofit fontScale="90000" lnSpcReduction="10000"/>
          </a:bodyPr>
          <a:lstStyle/>
          <a:p>
            <a:pPr>
              <a:lnSpc>
                <a:spcPct val="90000"/>
              </a:lnSpc>
            </a:pPr>
            <a:r>
              <a:rPr lang="zh-CN" altLang="en-US" sz="2000" dirty="0">
                <a:solidFill>
                  <a:schemeClr val="tx1"/>
                </a:solidFill>
                <a:sym typeface="+mn-ea"/>
              </a:rPr>
              <a:t>读入数据</a:t>
            </a:r>
            <a:r>
              <a:rPr lang="en-US" altLang="zh-CN" sz="2000" dirty="0">
                <a:solidFill>
                  <a:schemeClr val="tx1"/>
                </a:solidFill>
                <a:sym typeface="+mn-ea"/>
              </a:rPr>
              <a:t>:</a:t>
            </a:r>
            <a:r>
              <a:rPr lang="zh-CN" altLang="en-US" sz="2000" dirty="0">
                <a:solidFill>
                  <a:srgbClr val="00B050"/>
                </a:solidFill>
                <a:latin typeface="微软雅黑" panose="020B0503020204020204" charset="-122"/>
                <a:ea typeface="微软雅黑" panose="020B0503020204020204" charset="-122"/>
                <a:sym typeface="+mn-ea"/>
              </a:rPr>
              <a:t>（</a:t>
            </a:r>
            <a:r>
              <a:rPr lang="en-US" altLang="zh-CN" sz="2000" dirty="0">
                <a:solidFill>
                  <a:srgbClr val="00B050"/>
                </a:solidFill>
                <a:latin typeface="微软雅黑" panose="020B0503020204020204" charset="-122"/>
                <a:ea typeface="微软雅黑" panose="020B0503020204020204" charset="-122"/>
                <a:sym typeface="+mn-ea"/>
              </a:rPr>
              <a:t> </a:t>
            </a:r>
            <a:r>
              <a:rPr lang="zh-CN" altLang="en-US" sz="2000" dirty="0">
                <a:solidFill>
                  <a:srgbClr val="00B050"/>
                </a:solidFill>
                <a:latin typeface="微软雅黑" panose="020B0503020204020204" charset="-122"/>
                <a:ea typeface="微软雅黑" panose="020B0503020204020204" charset="-122"/>
                <a:sym typeface="+mn-ea"/>
              </a:rPr>
              <a:t>key，</a:t>
            </a:r>
            <a:r>
              <a:rPr lang="en-US" altLang="zh-CN" sz="2000" dirty="0">
                <a:solidFill>
                  <a:srgbClr val="00B050"/>
                </a:solidFill>
                <a:latin typeface="微软雅黑" panose="020B0503020204020204" charset="-122"/>
                <a:ea typeface="微软雅黑" panose="020B0503020204020204" charset="-122"/>
                <a:sym typeface="+mn-ea"/>
              </a:rPr>
              <a:t>value</a:t>
            </a:r>
            <a:r>
              <a:rPr lang="zh-CN" altLang="en-US" sz="2000" dirty="0">
                <a:solidFill>
                  <a:srgbClr val="00B050"/>
                </a:solidFill>
                <a:latin typeface="微软雅黑" panose="020B0503020204020204" charset="-122"/>
                <a:ea typeface="微软雅黑" panose="020B0503020204020204" charset="-122"/>
                <a:sym typeface="+mn-ea"/>
              </a:rPr>
              <a:t>）</a:t>
            </a:r>
            <a:r>
              <a:rPr lang="en-US" altLang="zh-CN" sz="2000" dirty="0">
                <a:ea typeface="宋体" panose="02010600030101010101" pitchFamily="2" charset="-122"/>
                <a:sym typeface="+mn-ea"/>
              </a:rPr>
              <a:t> </a:t>
            </a:r>
            <a:r>
              <a:rPr lang="zh-CN" altLang="en-US" sz="2000" dirty="0">
                <a:solidFill>
                  <a:schemeClr val="tx1"/>
                </a:solidFill>
                <a:ea typeface="宋体" panose="02010600030101010101" pitchFamily="2" charset="-122"/>
                <a:sym typeface="+mn-ea"/>
              </a:rPr>
              <a:t>对的记录格式数据</a:t>
            </a:r>
          </a:p>
          <a:p>
            <a:pPr>
              <a:lnSpc>
                <a:spcPct val="90000"/>
              </a:lnSpc>
            </a:pPr>
            <a:endParaRPr lang="zh-CN" altLang="en-US" sz="2000" dirty="0">
              <a:solidFill>
                <a:schemeClr val="tx1"/>
              </a:solidFill>
              <a:ea typeface="宋体" panose="02010600030101010101" pitchFamily="2" charset="-122"/>
              <a:sym typeface="+mn-ea"/>
            </a:endParaRPr>
          </a:p>
          <a:p>
            <a:pPr>
              <a:lnSpc>
                <a:spcPct val="90000"/>
              </a:lnSpc>
            </a:pPr>
            <a:r>
              <a:rPr lang="en-US" altLang="zh-CN" sz="2000" dirty="0">
                <a:solidFill>
                  <a:srgbClr val="FF0066"/>
                </a:solidFill>
                <a:latin typeface="Aharoni" panose="02010803020104030203" charset="0"/>
                <a:sym typeface="+mn-ea"/>
              </a:rPr>
              <a:t>Map</a:t>
            </a:r>
            <a:r>
              <a:rPr lang="en-US" altLang="zh-CN" sz="2000" dirty="0">
                <a:latin typeface="Aharoni" panose="02010803020104030203" charset="0"/>
                <a:sym typeface="+mn-ea"/>
              </a:rPr>
              <a:t>: </a:t>
            </a:r>
            <a:r>
              <a:rPr lang="zh-CN" altLang="en-US" sz="2000" dirty="0">
                <a:solidFill>
                  <a:schemeClr val="tx1"/>
                </a:solidFill>
                <a:latin typeface="Aharoni" panose="02010803020104030203" charset="0"/>
                <a:sym typeface="+mn-ea"/>
              </a:rPr>
              <a:t>从每个记录里</a:t>
            </a:r>
            <a:r>
              <a:rPr lang="en-US" altLang="zh-CN" sz="2000" dirty="0">
                <a:solidFill>
                  <a:schemeClr val="tx1"/>
                </a:solidFill>
                <a:latin typeface="Aharoni" panose="02010803020104030203" charset="0"/>
                <a:sym typeface="+mn-ea"/>
              </a:rPr>
              <a:t>extract something</a:t>
            </a:r>
          </a:p>
          <a:p>
            <a:pPr marL="800100" lvl="1" indent="-342900">
              <a:lnSpc>
                <a:spcPct val="90000"/>
              </a:lnSpc>
              <a:buFont typeface="Wingdings" panose="05000000000000000000" charset="0"/>
              <a:buChar char="p"/>
            </a:pPr>
            <a:r>
              <a:rPr lang="en-US" altLang="zh-CN" sz="2000" dirty="0">
                <a:solidFill>
                  <a:schemeClr val="tx1"/>
                </a:solidFill>
                <a:ea typeface="宋体" panose="02010600030101010101" pitchFamily="2" charset="-122"/>
                <a:sym typeface="+mn-ea"/>
              </a:rPr>
              <a:t>map (</a:t>
            </a:r>
            <a:r>
              <a:rPr lang="en-US" altLang="zh-CN" sz="2000" dirty="0" err="1">
                <a:solidFill>
                  <a:schemeClr val="tx1"/>
                </a:solidFill>
                <a:ea typeface="宋体" panose="02010600030101010101" pitchFamily="2" charset="-122"/>
                <a:sym typeface="+mn-ea"/>
              </a:rPr>
              <a:t>in_key</a:t>
            </a:r>
            <a:r>
              <a:rPr lang="en-US" altLang="zh-CN" sz="2000" dirty="0">
                <a:solidFill>
                  <a:schemeClr val="tx1"/>
                </a:solidFill>
                <a:ea typeface="宋体" panose="02010600030101010101" pitchFamily="2" charset="-122"/>
                <a:sym typeface="+mn-ea"/>
              </a:rPr>
              <a:t>, </a:t>
            </a:r>
            <a:r>
              <a:rPr lang="en-US" altLang="zh-CN" sz="2000" dirty="0" err="1">
                <a:solidFill>
                  <a:schemeClr val="tx1"/>
                </a:solidFill>
                <a:ea typeface="宋体" panose="02010600030101010101" pitchFamily="2" charset="-122"/>
                <a:sym typeface="+mn-ea"/>
              </a:rPr>
              <a:t>in_value</a:t>
            </a:r>
            <a:r>
              <a:rPr lang="en-US" altLang="zh-CN" sz="2000" dirty="0">
                <a:solidFill>
                  <a:schemeClr val="tx1"/>
                </a:solidFill>
                <a:ea typeface="宋体" panose="02010600030101010101" pitchFamily="2" charset="-122"/>
                <a:sym typeface="+mn-ea"/>
              </a:rPr>
              <a:t>) -&gt; list(</a:t>
            </a:r>
            <a:r>
              <a:rPr lang="en-US" altLang="zh-CN" sz="2000" dirty="0" err="1">
                <a:solidFill>
                  <a:schemeClr val="tx1"/>
                </a:solidFill>
                <a:ea typeface="宋体" panose="02010600030101010101" pitchFamily="2" charset="-122"/>
                <a:sym typeface="+mn-ea"/>
              </a:rPr>
              <a:t>out_key</a:t>
            </a:r>
            <a:r>
              <a:rPr lang="en-US" altLang="zh-CN" sz="2000" dirty="0">
                <a:solidFill>
                  <a:schemeClr val="tx1"/>
                </a:solidFill>
                <a:ea typeface="宋体" panose="02010600030101010101" pitchFamily="2" charset="-122"/>
                <a:sym typeface="+mn-ea"/>
              </a:rPr>
              <a:t>, </a:t>
            </a:r>
            <a:r>
              <a:rPr lang="en-US" altLang="zh-CN" sz="2000" dirty="0" err="1">
                <a:solidFill>
                  <a:schemeClr val="tx1"/>
                </a:solidFill>
                <a:ea typeface="宋体" panose="02010600030101010101" pitchFamily="2" charset="-122"/>
                <a:sym typeface="+mn-ea"/>
              </a:rPr>
              <a:t>intermediate_value</a:t>
            </a:r>
            <a:r>
              <a:rPr lang="en-US" altLang="zh-CN" sz="2000" dirty="0">
                <a:solidFill>
                  <a:schemeClr val="tx1"/>
                </a:solidFill>
                <a:ea typeface="宋体" panose="02010600030101010101" pitchFamily="2" charset="-122"/>
                <a:sym typeface="+mn-ea"/>
              </a:rPr>
              <a:t>) </a:t>
            </a:r>
          </a:p>
          <a:p>
            <a:pPr marL="1257300" lvl="2" indent="-342900">
              <a:lnSpc>
                <a:spcPct val="90000"/>
              </a:lnSpc>
              <a:buFont typeface="Wingdings" panose="05000000000000000000" charset="0"/>
              <a:buChar char="Ø"/>
            </a:pPr>
            <a:r>
              <a:rPr lang="zh-CN" altLang="en-US" sz="2000" dirty="0">
                <a:solidFill>
                  <a:schemeClr val="tx1"/>
                </a:solidFill>
                <a:ea typeface="宋体" panose="02010600030101010101" pitchFamily="2" charset="-122"/>
                <a:sym typeface="+mn-ea"/>
              </a:rPr>
              <a:t>处理</a:t>
            </a:r>
            <a:r>
              <a:rPr lang="en-US" altLang="zh-CN" sz="2000" dirty="0">
                <a:solidFill>
                  <a:schemeClr val="tx1"/>
                </a:solidFill>
                <a:ea typeface="宋体" panose="02010600030101010101" pitchFamily="2" charset="-122"/>
                <a:sym typeface="+mn-ea"/>
              </a:rPr>
              <a:t>input key/value pair </a:t>
            </a:r>
          </a:p>
          <a:p>
            <a:pPr marL="1257300" lvl="2" indent="-342900">
              <a:lnSpc>
                <a:spcPct val="90000"/>
              </a:lnSpc>
              <a:buFont typeface="Wingdings" panose="05000000000000000000" charset="0"/>
              <a:buChar char="Ø"/>
            </a:pPr>
            <a:r>
              <a:rPr lang="zh-CN" altLang="en-US" sz="2000" dirty="0">
                <a:solidFill>
                  <a:schemeClr val="tx1"/>
                </a:solidFill>
                <a:ea typeface="宋体" panose="02010600030101010101" pitchFamily="2" charset="-122"/>
                <a:sym typeface="+mn-ea"/>
              </a:rPr>
              <a:t>输出中间结果</a:t>
            </a:r>
            <a:r>
              <a:rPr lang="en-US" altLang="zh-CN" sz="2000" dirty="0">
                <a:solidFill>
                  <a:schemeClr val="tx1"/>
                </a:solidFill>
                <a:ea typeface="宋体" panose="02010600030101010101" pitchFamily="2" charset="-122"/>
                <a:sym typeface="+mn-ea"/>
              </a:rPr>
              <a:t>key/value pairs</a:t>
            </a:r>
          </a:p>
          <a:p>
            <a:pPr marL="914400" lvl="2" indent="0">
              <a:lnSpc>
                <a:spcPct val="90000"/>
              </a:lnSpc>
              <a:buFont typeface="Wingdings" panose="05000000000000000000" charset="0"/>
              <a:buNone/>
            </a:pPr>
            <a:endParaRPr lang="en-US" altLang="zh-CN" sz="2000" dirty="0">
              <a:solidFill>
                <a:schemeClr val="tx1"/>
              </a:solidFill>
              <a:ea typeface="宋体" panose="02010600030101010101" pitchFamily="2" charset="-122"/>
              <a:sym typeface="+mn-ea"/>
            </a:endParaRPr>
          </a:p>
          <a:p>
            <a:pPr>
              <a:lnSpc>
                <a:spcPct val="90000"/>
              </a:lnSpc>
            </a:pPr>
            <a:r>
              <a:rPr lang="en-US" altLang="zh-CN" sz="2000" dirty="0">
                <a:solidFill>
                  <a:schemeClr val="tx1"/>
                </a:solidFill>
                <a:latin typeface="Aharoni" panose="02010803020104030203" charset="0"/>
                <a:sym typeface="+mn-ea"/>
              </a:rPr>
              <a:t>Shuffle: </a:t>
            </a:r>
            <a:r>
              <a:rPr lang="zh-CN" altLang="en-US" sz="2000" dirty="0">
                <a:solidFill>
                  <a:schemeClr val="tx1"/>
                </a:solidFill>
                <a:latin typeface="Aharoni" panose="02010803020104030203" charset="0"/>
                <a:sym typeface="+mn-ea"/>
              </a:rPr>
              <a:t>混排交换数据</a:t>
            </a:r>
          </a:p>
          <a:p>
            <a:pPr marL="800100" lvl="1" indent="-342900">
              <a:lnSpc>
                <a:spcPct val="90000"/>
              </a:lnSpc>
              <a:buFont typeface="Wingdings" panose="05000000000000000000" charset="0"/>
              <a:buChar char="p"/>
            </a:pPr>
            <a:r>
              <a:rPr lang="zh-CN" altLang="en-US" sz="2000" dirty="0">
                <a:solidFill>
                  <a:schemeClr val="tx1"/>
                </a:solidFill>
                <a:sym typeface="+mn-ea"/>
              </a:rPr>
              <a:t>把相同</a:t>
            </a:r>
            <a:r>
              <a:rPr lang="en-US" altLang="zh-CN" sz="2000" dirty="0">
                <a:solidFill>
                  <a:schemeClr val="tx1"/>
                </a:solidFill>
                <a:sym typeface="+mn-ea"/>
              </a:rPr>
              <a:t>key</a:t>
            </a:r>
            <a:r>
              <a:rPr lang="zh-CN" altLang="en-US" sz="2000" dirty="0">
                <a:solidFill>
                  <a:schemeClr val="tx1"/>
                </a:solidFill>
                <a:sym typeface="+mn-ea"/>
              </a:rPr>
              <a:t>的中间结果汇集到相同节点上</a:t>
            </a:r>
          </a:p>
          <a:p>
            <a:pPr marL="457200" lvl="1" indent="0">
              <a:lnSpc>
                <a:spcPct val="90000"/>
              </a:lnSpc>
              <a:buFont typeface="Wingdings" panose="05000000000000000000" charset="0"/>
              <a:buNone/>
            </a:pPr>
            <a:endParaRPr lang="zh-CN" altLang="en-US" sz="2000" dirty="0">
              <a:solidFill>
                <a:schemeClr val="tx1"/>
              </a:solidFill>
              <a:sym typeface="+mn-ea"/>
            </a:endParaRPr>
          </a:p>
          <a:p>
            <a:pPr>
              <a:lnSpc>
                <a:spcPct val="90000"/>
              </a:lnSpc>
            </a:pPr>
            <a:r>
              <a:rPr lang="en-US" altLang="zh-CN" sz="2000" dirty="0">
                <a:solidFill>
                  <a:srgbClr val="FF0066"/>
                </a:solidFill>
                <a:latin typeface="Aharoni" panose="02010803020104030203" charset="0"/>
                <a:ea typeface="Arial Unicode MS" panose="020B0604020202020204" charset="-122"/>
                <a:sym typeface="+mn-ea"/>
              </a:rPr>
              <a:t>Reduce</a:t>
            </a:r>
            <a:r>
              <a:rPr lang="en-US" altLang="zh-CN" sz="2000" dirty="0">
                <a:latin typeface="Aharoni" panose="02010803020104030203" charset="0"/>
                <a:ea typeface="Arial Unicode MS" panose="020B0604020202020204" charset="-122"/>
                <a:sym typeface="+mn-ea"/>
              </a:rPr>
              <a:t>: </a:t>
            </a:r>
            <a:r>
              <a:rPr lang="en-US" altLang="zh-CN" sz="2000" dirty="0">
                <a:solidFill>
                  <a:schemeClr val="tx1"/>
                </a:solidFill>
                <a:latin typeface="Aharoni" panose="02010803020104030203" charset="0"/>
                <a:ea typeface="Arial Unicode MS" panose="020B0604020202020204" charset="-122"/>
                <a:sym typeface="+mn-ea"/>
              </a:rPr>
              <a:t>aggregate, summarize, filter, etc.</a:t>
            </a:r>
          </a:p>
          <a:p>
            <a:pPr marL="800100" lvl="1" indent="-342900">
              <a:lnSpc>
                <a:spcPct val="90000"/>
              </a:lnSpc>
              <a:buFont typeface="Wingdings" panose="05000000000000000000" charset="0"/>
              <a:buChar char="p"/>
            </a:pPr>
            <a:r>
              <a:rPr lang="en-US" altLang="zh-CN" sz="2000" dirty="0">
                <a:solidFill>
                  <a:schemeClr val="tx1"/>
                </a:solidFill>
                <a:ea typeface="宋体" panose="02010600030101010101" pitchFamily="2" charset="-122"/>
                <a:sym typeface="+mn-ea"/>
              </a:rPr>
              <a:t>reduce (</a:t>
            </a:r>
            <a:r>
              <a:rPr lang="en-US" altLang="zh-CN" sz="2000" dirty="0" err="1">
                <a:solidFill>
                  <a:schemeClr val="tx1"/>
                </a:solidFill>
                <a:ea typeface="宋体" panose="02010600030101010101" pitchFamily="2" charset="-122"/>
                <a:sym typeface="+mn-ea"/>
              </a:rPr>
              <a:t>out_key</a:t>
            </a:r>
            <a:r>
              <a:rPr lang="en-US" altLang="zh-CN" sz="2000" dirty="0">
                <a:solidFill>
                  <a:schemeClr val="tx1"/>
                </a:solidFill>
                <a:ea typeface="宋体" panose="02010600030101010101" pitchFamily="2" charset="-122"/>
                <a:sym typeface="+mn-ea"/>
              </a:rPr>
              <a:t>, list(</a:t>
            </a:r>
            <a:r>
              <a:rPr lang="en-US" altLang="zh-CN" sz="2000" dirty="0" err="1">
                <a:solidFill>
                  <a:schemeClr val="tx1"/>
                </a:solidFill>
                <a:ea typeface="宋体" panose="02010600030101010101" pitchFamily="2" charset="-122"/>
                <a:sym typeface="+mn-ea"/>
              </a:rPr>
              <a:t>intermediate_value</a:t>
            </a:r>
            <a:r>
              <a:rPr lang="en-US" altLang="zh-CN" sz="2000" dirty="0">
                <a:solidFill>
                  <a:schemeClr val="tx1"/>
                </a:solidFill>
                <a:ea typeface="宋体" panose="02010600030101010101" pitchFamily="2" charset="-122"/>
                <a:sym typeface="+mn-ea"/>
              </a:rPr>
              <a:t>)) -&gt; list(</a:t>
            </a:r>
            <a:r>
              <a:rPr lang="en-US" altLang="zh-CN" sz="2000" dirty="0" err="1">
                <a:solidFill>
                  <a:schemeClr val="tx1"/>
                </a:solidFill>
                <a:ea typeface="宋体" panose="02010600030101010101" pitchFamily="2" charset="-122"/>
                <a:sym typeface="+mn-ea"/>
              </a:rPr>
              <a:t>out_value</a:t>
            </a:r>
            <a:r>
              <a:rPr lang="en-US" altLang="zh-CN" sz="2000" dirty="0">
                <a:solidFill>
                  <a:schemeClr val="tx1"/>
                </a:solidFill>
                <a:ea typeface="宋体" panose="02010600030101010101" pitchFamily="2" charset="-122"/>
                <a:sym typeface="+mn-ea"/>
              </a:rPr>
              <a:t>) </a:t>
            </a:r>
          </a:p>
          <a:p>
            <a:pPr marL="1257300" lvl="2" indent="-342900">
              <a:lnSpc>
                <a:spcPct val="90000"/>
              </a:lnSpc>
              <a:buFont typeface="Wingdings" panose="05000000000000000000" charset="0"/>
              <a:buChar char="Ø"/>
            </a:pPr>
            <a:r>
              <a:rPr lang="zh-CN" altLang="en-US" sz="2000" dirty="0">
                <a:solidFill>
                  <a:schemeClr val="tx1"/>
                </a:solidFill>
                <a:ea typeface="宋体" panose="02010600030101010101" pitchFamily="2" charset="-122"/>
                <a:sym typeface="+mn-ea"/>
              </a:rPr>
              <a:t>归并某一个</a:t>
            </a:r>
            <a:r>
              <a:rPr lang="en-US" altLang="zh-CN" sz="2000" dirty="0">
                <a:solidFill>
                  <a:schemeClr val="tx1"/>
                </a:solidFill>
                <a:ea typeface="宋体" panose="02010600030101010101" pitchFamily="2" charset="-122"/>
                <a:sym typeface="+mn-ea"/>
              </a:rPr>
              <a:t>key</a:t>
            </a:r>
            <a:r>
              <a:rPr lang="zh-CN" altLang="en-US" sz="2000" dirty="0">
                <a:solidFill>
                  <a:schemeClr val="tx1"/>
                </a:solidFill>
                <a:ea typeface="宋体" panose="02010600030101010101" pitchFamily="2" charset="-122"/>
                <a:sym typeface="+mn-ea"/>
              </a:rPr>
              <a:t>的所有</a:t>
            </a:r>
            <a:r>
              <a:rPr lang="en-US" altLang="zh-CN" sz="2000" dirty="0">
                <a:solidFill>
                  <a:schemeClr val="tx1"/>
                </a:solidFill>
                <a:ea typeface="宋体" panose="02010600030101010101" pitchFamily="2" charset="-122"/>
                <a:sym typeface="+mn-ea"/>
              </a:rPr>
              <a:t>values</a:t>
            </a:r>
            <a:r>
              <a:rPr lang="zh-CN" altLang="en-US" sz="2000" dirty="0">
                <a:solidFill>
                  <a:schemeClr val="tx1"/>
                </a:solidFill>
                <a:ea typeface="宋体" panose="02010600030101010101" pitchFamily="2" charset="-122"/>
                <a:sym typeface="+mn-ea"/>
              </a:rPr>
              <a:t>，进行计算</a:t>
            </a:r>
          </a:p>
          <a:p>
            <a:pPr marL="1257300" lvl="2" indent="-342900">
              <a:lnSpc>
                <a:spcPct val="90000"/>
              </a:lnSpc>
              <a:buFont typeface="Wingdings" panose="05000000000000000000" charset="0"/>
              <a:buChar char="Ø"/>
            </a:pPr>
            <a:r>
              <a:rPr lang="zh-CN" altLang="en-US" sz="2000" dirty="0">
                <a:solidFill>
                  <a:schemeClr val="tx1"/>
                </a:solidFill>
                <a:ea typeface="宋体" panose="02010600030101010101" pitchFamily="2" charset="-122"/>
                <a:sym typeface="+mn-ea"/>
              </a:rPr>
              <a:t>输出合并的计算结果 </a:t>
            </a:r>
            <a:r>
              <a:rPr lang="en-US" altLang="zh-CN" sz="2000" dirty="0">
                <a:solidFill>
                  <a:schemeClr val="tx1"/>
                </a:solidFill>
                <a:ea typeface="宋体" panose="02010600030101010101" pitchFamily="2" charset="-122"/>
                <a:sym typeface="+mn-ea"/>
              </a:rPr>
              <a:t>(usually just one) </a:t>
            </a:r>
          </a:p>
          <a:p>
            <a:pPr marL="914400" lvl="2" indent="0">
              <a:lnSpc>
                <a:spcPct val="90000"/>
              </a:lnSpc>
              <a:buFont typeface="Wingdings" panose="05000000000000000000" charset="0"/>
              <a:buNone/>
            </a:pPr>
            <a:endParaRPr lang="en-US" altLang="zh-CN" sz="2000" dirty="0">
              <a:solidFill>
                <a:schemeClr val="tx1"/>
              </a:solidFill>
              <a:ea typeface="宋体" panose="02010600030101010101" pitchFamily="2" charset="-122"/>
              <a:sym typeface="+mn-ea"/>
            </a:endParaRPr>
          </a:p>
          <a:p>
            <a:pPr>
              <a:lnSpc>
                <a:spcPct val="90000"/>
              </a:lnSpc>
            </a:pPr>
            <a:r>
              <a:rPr lang="zh-CN" altLang="en-US" sz="2000" dirty="0">
                <a:solidFill>
                  <a:schemeClr val="tx1"/>
                </a:solidFill>
                <a:sym typeface="+mn-ea"/>
              </a:rPr>
              <a:t>输出结果</a:t>
            </a:r>
          </a:p>
          <a:p>
            <a:endParaRPr lang="zh-CN" altLang="en-US" sz="2000"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502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Par">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Par">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Par">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Par">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Par">
                                  <p:stCondLst>
                                    <p:cond delay="0"/>
                                  </p:stCondLst>
                                  <p:childTnLst>
                                    <p:set>
                                      <p:cBhvr>
                                        <p:cTn id="42"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Par">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Par">
                                  <p:stCondLst>
                                    <p:cond delay="0"/>
                                  </p:stCondLst>
                                  <p:childTnLst>
                                    <p:set>
                                      <p:cBhvr>
                                        <p:cTn id="50"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sym typeface="+mn-ea"/>
              </a:rPr>
              <a:t>Shuffle </a:t>
            </a:r>
            <a:r>
              <a:rPr lang="zh-CN" altLang="en-US">
                <a:ea typeface="宋体" panose="02010600030101010101" pitchFamily="2" charset="-122"/>
                <a:sym typeface="+mn-ea"/>
              </a:rPr>
              <a:t>实现</a:t>
            </a:r>
          </a:p>
        </p:txBody>
      </p:sp>
      <p:pic>
        <p:nvPicPr>
          <p:cNvPr id="634883" name="图片 634882" descr="index-auto-0007-0001"/>
          <p:cNvPicPr>
            <a:picLocks noChangeAspect="1"/>
          </p:cNvPicPr>
          <p:nvPr/>
        </p:nvPicPr>
        <p:blipFill>
          <a:blip r:embed="rId2"/>
          <a:stretch>
            <a:fillRect/>
          </a:stretch>
        </p:blipFill>
        <p:spPr>
          <a:xfrm>
            <a:off x="2640965" y="1263650"/>
            <a:ext cx="6910705" cy="476694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MapReduce</a:t>
            </a:r>
            <a:r>
              <a:rPr lang="zh-CN" altLang="en-US">
                <a:sym typeface="+mn-ea"/>
              </a:rPr>
              <a:t>编程模型</a:t>
            </a:r>
            <a:r>
              <a:rPr lang="en-US" altLang="zh-CN">
                <a:sym typeface="+mn-ea"/>
              </a:rPr>
              <a:t>——Wordcount</a:t>
            </a:r>
          </a:p>
        </p:txBody>
      </p:sp>
      <p:sp>
        <p:nvSpPr>
          <p:cNvPr id="3" name="内容占位符 2"/>
          <p:cNvSpPr>
            <a:spLocks noGrp="1"/>
          </p:cNvSpPr>
          <p:nvPr>
            <p:ph idx="1"/>
          </p:nvPr>
        </p:nvSpPr>
        <p:spPr/>
        <p:txBody>
          <a:bodyPr>
            <a:normAutofit/>
          </a:bodyPr>
          <a:lstStyle/>
          <a:p>
            <a:pPr>
              <a:lnSpc>
                <a:spcPct val="90000"/>
              </a:lnSpc>
            </a:pPr>
            <a:r>
              <a:rPr lang="zh-CN" altLang="en-US" sz="2000" dirty="0">
                <a:solidFill>
                  <a:schemeClr val="tx1"/>
                </a:solidFill>
                <a:sym typeface="+mn-ea"/>
              </a:rPr>
              <a:t>输入：</a:t>
            </a:r>
            <a:r>
              <a:rPr lang="en-US" altLang="zh-CN" sz="2000" dirty="0">
                <a:solidFill>
                  <a:schemeClr val="tx1"/>
                </a:solidFill>
                <a:latin typeface="Aharoni" panose="02010803020104030203" charset="0"/>
                <a:sym typeface="+mn-ea"/>
              </a:rPr>
              <a:t>one document per record</a:t>
            </a:r>
          </a:p>
          <a:p>
            <a:pPr>
              <a:lnSpc>
                <a:spcPct val="90000"/>
              </a:lnSpc>
            </a:pPr>
            <a:r>
              <a:rPr lang="zh-CN" altLang="en-US" sz="2000" dirty="0">
                <a:solidFill>
                  <a:schemeClr val="tx1"/>
                </a:solidFill>
                <a:sym typeface="+mn-ea"/>
              </a:rPr>
              <a:t>用户实现</a:t>
            </a:r>
            <a:r>
              <a:rPr lang="en-US" altLang="zh-CN" sz="2000" i="1" dirty="0">
                <a:solidFill>
                  <a:schemeClr val="tx1"/>
                </a:solidFill>
                <a:latin typeface="Times New Roman" panose="02020603050405020304" charset="0"/>
                <a:sym typeface="+mn-ea"/>
              </a:rPr>
              <a:t>map </a:t>
            </a:r>
            <a:r>
              <a:rPr lang="en-US" altLang="zh-CN" sz="2000" dirty="0">
                <a:solidFill>
                  <a:schemeClr val="tx1"/>
                </a:solidFill>
                <a:latin typeface="Times New Roman" panose="02020603050405020304" charset="0"/>
                <a:sym typeface="+mn-ea"/>
              </a:rPr>
              <a:t>function</a:t>
            </a:r>
            <a:r>
              <a:rPr lang="zh-CN" altLang="en-US" sz="2000" dirty="0">
                <a:solidFill>
                  <a:schemeClr val="tx1"/>
                </a:solidFill>
                <a:sym typeface="+mn-ea"/>
              </a:rPr>
              <a:t>，输入为</a:t>
            </a:r>
          </a:p>
          <a:p>
            <a:pPr lvl="1">
              <a:lnSpc>
                <a:spcPct val="90000"/>
              </a:lnSpc>
            </a:pPr>
            <a:r>
              <a:rPr lang="en-US" altLang="zh-CN" sz="2000" dirty="0">
                <a:solidFill>
                  <a:schemeClr val="tx1"/>
                </a:solidFill>
                <a:latin typeface="Aharoni" panose="02010803020104030203" charset="0"/>
                <a:sym typeface="+mn-ea"/>
              </a:rPr>
              <a:t>key = document URL</a:t>
            </a:r>
          </a:p>
          <a:p>
            <a:pPr lvl="1">
              <a:lnSpc>
                <a:spcPct val="90000"/>
              </a:lnSpc>
            </a:pPr>
            <a:r>
              <a:rPr lang="en-US" altLang="zh-CN" sz="2000" dirty="0">
                <a:solidFill>
                  <a:schemeClr val="tx1"/>
                </a:solidFill>
                <a:latin typeface="Aharoni" panose="02010803020104030203" charset="0"/>
                <a:sym typeface="+mn-ea"/>
              </a:rPr>
              <a:t>value = document contents</a:t>
            </a:r>
          </a:p>
          <a:p>
            <a:pPr>
              <a:lnSpc>
                <a:spcPct val="90000"/>
              </a:lnSpc>
            </a:pPr>
            <a:r>
              <a:rPr lang="en-US" altLang="zh-CN" sz="2000" dirty="0">
                <a:solidFill>
                  <a:schemeClr val="tx1"/>
                </a:solidFill>
                <a:sym typeface="+mn-ea"/>
              </a:rPr>
              <a:t>map</a:t>
            </a:r>
            <a:r>
              <a:rPr lang="zh-CN" altLang="en-US" sz="2000" dirty="0">
                <a:solidFill>
                  <a:schemeClr val="tx1"/>
                </a:solidFill>
                <a:sym typeface="+mn-ea"/>
              </a:rPr>
              <a:t>输出</a:t>
            </a:r>
            <a:r>
              <a:rPr lang="zh-CN" altLang="en-US" sz="2000" dirty="0">
                <a:solidFill>
                  <a:schemeClr val="tx1"/>
                </a:solidFill>
                <a:latin typeface="Aharoni" panose="02010803020104030203" charset="0"/>
                <a:sym typeface="+mn-ea"/>
              </a:rPr>
              <a:t> </a:t>
            </a:r>
            <a:r>
              <a:rPr lang="en-US" altLang="zh-CN" sz="2000" dirty="0">
                <a:solidFill>
                  <a:schemeClr val="tx1"/>
                </a:solidFill>
                <a:latin typeface="Aharoni" panose="02010803020104030203" charset="0"/>
                <a:sym typeface="+mn-ea"/>
              </a:rPr>
              <a:t>(potentially many) key/value pairs. </a:t>
            </a:r>
          </a:p>
          <a:p>
            <a:pPr lvl="1">
              <a:lnSpc>
                <a:spcPct val="90000"/>
              </a:lnSpc>
            </a:pPr>
            <a:r>
              <a:rPr lang="zh-CN" altLang="en-US" sz="2000" dirty="0">
                <a:solidFill>
                  <a:schemeClr val="tx1"/>
                </a:solidFill>
                <a:sym typeface="+mn-ea"/>
              </a:rPr>
              <a:t>对</a:t>
            </a:r>
            <a:r>
              <a:rPr lang="en-US" altLang="zh-CN" sz="2000" dirty="0">
                <a:solidFill>
                  <a:schemeClr val="tx1"/>
                </a:solidFill>
                <a:sym typeface="+mn-ea"/>
              </a:rPr>
              <a:t>document</a:t>
            </a:r>
            <a:r>
              <a:rPr lang="zh-CN" altLang="en-US" sz="2000" dirty="0">
                <a:solidFill>
                  <a:schemeClr val="tx1"/>
                </a:solidFill>
                <a:sym typeface="+mn-ea"/>
              </a:rPr>
              <a:t>中每一个出现的词，输出一个记录</a:t>
            </a:r>
            <a:r>
              <a:rPr lang="en-US" altLang="zh-CN" sz="2000" dirty="0">
                <a:solidFill>
                  <a:schemeClr val="tx1"/>
                </a:solidFill>
                <a:latin typeface="Aharoni" panose="02010803020104030203" charset="0"/>
                <a:sym typeface="+mn-ea"/>
              </a:rPr>
              <a:t>&lt;word, “1”&gt;</a:t>
            </a:r>
          </a:p>
          <a:p>
            <a:endParaRPr lang="en-US" altLang="zh-CN" sz="2000" dirty="0">
              <a:solidFill>
                <a:schemeClr val="tx1"/>
              </a:solidFill>
              <a:latin typeface="Aharoni" panose="02010803020104030203" charset="0"/>
              <a:sym typeface="+mn-ea"/>
            </a:endParaRPr>
          </a:p>
        </p:txBody>
      </p:sp>
      <p:pic>
        <p:nvPicPr>
          <p:cNvPr id="632836" name="图片 632835"/>
          <p:cNvPicPr>
            <a:picLocks noChangeAspect="1"/>
          </p:cNvPicPr>
          <p:nvPr/>
        </p:nvPicPr>
        <p:blipFill>
          <a:blip r:embed="rId2"/>
          <a:stretch>
            <a:fillRect/>
          </a:stretch>
        </p:blipFill>
        <p:spPr>
          <a:xfrm>
            <a:off x="1367790" y="3726180"/>
            <a:ext cx="4069080" cy="2222500"/>
          </a:xfrm>
          <a:prstGeom prst="rect">
            <a:avLst/>
          </a:prstGeom>
          <a:noFill/>
          <a:ln w="9525">
            <a:noFill/>
          </a:ln>
        </p:spPr>
      </p:pic>
      <p:sp>
        <p:nvSpPr>
          <p:cNvPr id="4" name="文本框 3"/>
          <p:cNvSpPr txBox="1"/>
          <p:nvPr/>
        </p:nvSpPr>
        <p:spPr>
          <a:xfrm>
            <a:off x="8337550" y="1287145"/>
            <a:ext cx="3750945" cy="1463040"/>
          </a:xfrm>
          <a:prstGeom prst="rect">
            <a:avLst/>
          </a:prstGeom>
          <a:solidFill>
            <a:schemeClr val="bg2">
              <a:lumMod val="50000"/>
            </a:schemeClr>
          </a:solidFill>
          <a:ln w="12700" cmpd="sng">
            <a:solidFill>
              <a:schemeClr val="accent1">
                <a:shade val="50000"/>
              </a:schemeClr>
            </a:solidFill>
            <a:prstDash val="solid"/>
          </a:ln>
        </p:spPr>
        <p:txBody>
          <a:bodyPr wrap="square" rtlCol="0">
            <a:spAutoFit/>
          </a:bodyPr>
          <a:lstStyle/>
          <a:p>
            <a:r>
              <a:rPr lang="en-US" altLang="zh-CN" i="1" dirty="0">
                <a:solidFill>
                  <a:schemeClr val="bg1"/>
                </a:solidFill>
              </a:rPr>
              <a:t>m</a:t>
            </a:r>
            <a:r>
              <a:rPr lang="zh-CN" altLang="en-US" i="1" dirty="0">
                <a:solidFill>
                  <a:schemeClr val="bg1"/>
                </a:solidFill>
              </a:rPr>
              <a:t>ap(String key, String value):</a:t>
            </a:r>
          </a:p>
          <a:p>
            <a:r>
              <a:rPr lang="zh-CN" altLang="en-US" i="1" dirty="0"/>
              <a:t> </a:t>
            </a:r>
            <a:r>
              <a:rPr lang="zh-CN" altLang="en-US" i="1" dirty="0">
                <a:solidFill>
                  <a:srgbClr val="00B050"/>
                </a:solidFill>
              </a:rPr>
              <a:t>// key: document name</a:t>
            </a:r>
          </a:p>
          <a:p>
            <a:r>
              <a:rPr lang="zh-CN" altLang="en-US" i="1" dirty="0">
                <a:solidFill>
                  <a:srgbClr val="00B050"/>
                </a:solidFill>
              </a:rPr>
              <a:t> // value: document contents</a:t>
            </a:r>
          </a:p>
          <a:p>
            <a:pPr algn="l"/>
            <a:r>
              <a:rPr lang="zh-CN" altLang="en-US" i="1" dirty="0"/>
              <a:t> </a:t>
            </a:r>
            <a:r>
              <a:rPr lang="zh-CN" altLang="en-US" i="1" dirty="0">
                <a:solidFill>
                  <a:schemeClr val="bg1"/>
                </a:solidFill>
              </a:rPr>
              <a:t>for each word w in value:</a:t>
            </a:r>
          </a:p>
          <a:p>
            <a:pPr algn="l"/>
            <a:r>
              <a:rPr lang="zh-CN" altLang="en-US" i="1" dirty="0">
                <a:solidFill>
                  <a:schemeClr val="bg1"/>
                </a:solidFill>
              </a:rPr>
              <a:t> EmitIntermediate(w,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Par">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Par">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Par">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Par">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Par">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Par">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28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sym typeface="+mn-ea"/>
              </a:rPr>
              <a:t>MapReduce</a:t>
            </a:r>
            <a:r>
              <a:rPr lang="zh-CN" altLang="en-US">
                <a:sym typeface="+mn-ea"/>
              </a:rPr>
              <a:t>编程模型</a:t>
            </a:r>
            <a:r>
              <a:rPr lang="en-US" altLang="zh-CN">
                <a:sym typeface="+mn-ea"/>
              </a:rPr>
              <a:t>——Wordcount</a:t>
            </a:r>
            <a:endParaRPr lang="zh-CN" altLang="en-US"/>
          </a:p>
        </p:txBody>
      </p:sp>
      <p:sp>
        <p:nvSpPr>
          <p:cNvPr id="3" name="内容占位符 2"/>
          <p:cNvSpPr>
            <a:spLocks noGrp="1"/>
          </p:cNvSpPr>
          <p:nvPr>
            <p:ph idx="1"/>
          </p:nvPr>
        </p:nvSpPr>
        <p:spPr/>
        <p:txBody>
          <a:bodyPr/>
          <a:lstStyle/>
          <a:p>
            <a:r>
              <a:rPr lang="en-US" altLang="zh-CN" sz="2000" dirty="0">
                <a:solidFill>
                  <a:schemeClr val="tx1"/>
                </a:solidFill>
                <a:latin typeface="Times New Roman" panose="02020603050405020304" charset="0"/>
                <a:sym typeface="+mn-ea"/>
              </a:rPr>
              <a:t>MapReduce</a:t>
            </a:r>
            <a:r>
              <a:rPr lang="zh-CN" altLang="en-US" sz="2000" dirty="0">
                <a:solidFill>
                  <a:schemeClr val="tx1"/>
                </a:solidFill>
                <a:latin typeface="Times New Roman" panose="02020603050405020304" charset="0"/>
                <a:sym typeface="+mn-ea"/>
              </a:rPr>
              <a:t>运行系统</a:t>
            </a:r>
            <a:r>
              <a:rPr lang="en-US" altLang="zh-CN" sz="2000" dirty="0">
                <a:solidFill>
                  <a:schemeClr val="tx1"/>
                </a:solidFill>
                <a:latin typeface="Times New Roman" panose="02020603050405020304" charset="0"/>
                <a:sym typeface="+mn-ea"/>
              </a:rPr>
              <a:t>(</a:t>
            </a:r>
            <a:r>
              <a:rPr lang="zh-CN" altLang="en-US" sz="2000" dirty="0">
                <a:solidFill>
                  <a:schemeClr val="tx1"/>
                </a:solidFill>
                <a:latin typeface="Times New Roman" panose="02020603050405020304" charset="0"/>
                <a:sym typeface="+mn-ea"/>
              </a:rPr>
              <a:t>库</a:t>
            </a:r>
            <a:r>
              <a:rPr lang="en-US" altLang="zh-CN" sz="2000" dirty="0">
                <a:solidFill>
                  <a:schemeClr val="tx1"/>
                </a:solidFill>
                <a:latin typeface="Times New Roman" panose="02020603050405020304" charset="0"/>
                <a:sym typeface="+mn-ea"/>
              </a:rPr>
              <a:t>)</a:t>
            </a:r>
            <a:r>
              <a:rPr lang="zh-CN" altLang="en-US" sz="2000" dirty="0">
                <a:solidFill>
                  <a:schemeClr val="tx1"/>
                </a:solidFill>
                <a:latin typeface="Times New Roman" panose="02020603050405020304" charset="0"/>
                <a:sym typeface="+mn-ea"/>
              </a:rPr>
              <a:t>把所有相同</a:t>
            </a:r>
            <a:r>
              <a:rPr lang="en-US" altLang="zh-CN" sz="2000" dirty="0">
                <a:solidFill>
                  <a:schemeClr val="tx1"/>
                </a:solidFill>
                <a:latin typeface="Times New Roman" panose="02020603050405020304" charset="0"/>
                <a:sym typeface="+mn-ea"/>
              </a:rPr>
              <a:t>key</a:t>
            </a:r>
            <a:r>
              <a:rPr lang="zh-CN" altLang="en-US" sz="2000" dirty="0">
                <a:solidFill>
                  <a:schemeClr val="tx1"/>
                </a:solidFill>
                <a:latin typeface="Times New Roman" panose="02020603050405020304" charset="0"/>
                <a:sym typeface="+mn-ea"/>
              </a:rPr>
              <a:t>的记录收集到一起 </a:t>
            </a:r>
            <a:r>
              <a:rPr lang="en-US" altLang="zh-CN" sz="2000" dirty="0">
                <a:solidFill>
                  <a:schemeClr val="tx1"/>
                </a:solidFill>
                <a:latin typeface="Times New Roman" panose="02020603050405020304" charset="0"/>
                <a:sym typeface="+mn-ea"/>
              </a:rPr>
              <a:t>(shuffle/sort)</a:t>
            </a:r>
          </a:p>
          <a:p>
            <a:r>
              <a:rPr lang="zh-CN" altLang="en-US" sz="2000" dirty="0">
                <a:solidFill>
                  <a:schemeClr val="tx1"/>
                </a:solidFill>
                <a:latin typeface="Times New Roman" panose="02020603050405020304" charset="0"/>
                <a:sym typeface="+mn-ea"/>
              </a:rPr>
              <a:t>用户实现</a:t>
            </a:r>
            <a:r>
              <a:rPr lang="en-US" altLang="zh-CN" sz="2000" i="1" dirty="0">
                <a:solidFill>
                  <a:schemeClr val="hlink"/>
                </a:solidFill>
                <a:latin typeface="Times New Roman" panose="02020603050405020304" charset="0"/>
                <a:sym typeface="+mn-ea"/>
              </a:rPr>
              <a:t>reduce</a:t>
            </a:r>
            <a:r>
              <a:rPr lang="en-US" altLang="zh-CN" sz="2000" i="1" dirty="0">
                <a:solidFill>
                  <a:schemeClr val="tx1"/>
                </a:solidFill>
                <a:latin typeface="Times New Roman" panose="02020603050405020304" charset="0"/>
                <a:sym typeface="+mn-ea"/>
              </a:rPr>
              <a:t> </a:t>
            </a:r>
            <a:r>
              <a:rPr lang="en-US" altLang="zh-CN" sz="2000" dirty="0">
                <a:solidFill>
                  <a:schemeClr val="tx1"/>
                </a:solidFill>
                <a:latin typeface="Times New Roman" panose="02020603050405020304" charset="0"/>
                <a:sym typeface="+mn-ea"/>
              </a:rPr>
              <a:t>function</a:t>
            </a:r>
            <a:r>
              <a:rPr lang="zh-CN" altLang="en-US" sz="2000" dirty="0">
                <a:solidFill>
                  <a:schemeClr val="tx1"/>
                </a:solidFill>
                <a:latin typeface="Times New Roman" panose="02020603050405020304" charset="0"/>
                <a:sym typeface="+mn-ea"/>
              </a:rPr>
              <a:t>对一个</a:t>
            </a:r>
            <a:r>
              <a:rPr lang="en-US" altLang="zh-CN" sz="2000" dirty="0">
                <a:solidFill>
                  <a:schemeClr val="tx1"/>
                </a:solidFill>
                <a:latin typeface="Times New Roman" panose="02020603050405020304" charset="0"/>
                <a:sym typeface="+mn-ea"/>
              </a:rPr>
              <a:t>key</a:t>
            </a:r>
            <a:r>
              <a:rPr lang="zh-CN" altLang="en-US" sz="2000" dirty="0">
                <a:solidFill>
                  <a:schemeClr val="tx1"/>
                </a:solidFill>
                <a:latin typeface="Times New Roman" panose="02020603050405020304" charset="0"/>
                <a:sym typeface="+mn-ea"/>
              </a:rPr>
              <a:t>对应的</a:t>
            </a:r>
            <a:r>
              <a:rPr lang="en-US" altLang="zh-CN" sz="2000" dirty="0">
                <a:solidFill>
                  <a:schemeClr val="tx1"/>
                </a:solidFill>
                <a:latin typeface="Times New Roman" panose="02020603050405020304" charset="0"/>
                <a:sym typeface="+mn-ea"/>
              </a:rPr>
              <a:t>values</a:t>
            </a:r>
            <a:r>
              <a:rPr lang="zh-CN" altLang="en-US" sz="2000" dirty="0">
                <a:solidFill>
                  <a:schemeClr val="tx1"/>
                </a:solidFill>
                <a:latin typeface="Times New Roman" panose="02020603050405020304" charset="0"/>
                <a:sym typeface="+mn-ea"/>
              </a:rPr>
              <a:t>计算</a:t>
            </a:r>
          </a:p>
          <a:p>
            <a:pPr lvl="1"/>
            <a:r>
              <a:rPr lang="zh-CN" altLang="en-US" sz="2000" dirty="0">
                <a:solidFill>
                  <a:schemeClr val="tx1"/>
                </a:solidFill>
                <a:latin typeface="Times New Roman" panose="02020603050405020304" charset="0"/>
                <a:sym typeface="+mn-ea"/>
              </a:rPr>
              <a:t>求和</a:t>
            </a:r>
            <a:r>
              <a:rPr lang="en-US" altLang="zh-CN" sz="2000" dirty="0">
                <a:solidFill>
                  <a:schemeClr val="tx1"/>
                </a:solidFill>
                <a:latin typeface="Times New Roman" panose="02020603050405020304" charset="0"/>
                <a:sym typeface="+mn-ea"/>
              </a:rPr>
              <a:t>sum</a:t>
            </a:r>
          </a:p>
          <a:p>
            <a:endParaRPr lang="zh-CN" altLang="en-US" sz="2000" dirty="0">
              <a:latin typeface="Times New Roman" panose="02020603050405020304" charset="0"/>
              <a:sym typeface="+mn-ea"/>
            </a:endParaRPr>
          </a:p>
          <a:p>
            <a:endParaRPr lang="zh-CN" altLang="en-US" sz="2000" dirty="0">
              <a:latin typeface="Times New Roman" panose="02020603050405020304" charset="0"/>
              <a:sym typeface="+mn-ea"/>
            </a:endParaRPr>
          </a:p>
          <a:p>
            <a:endParaRPr lang="zh-CN" altLang="en-US" sz="2000" dirty="0">
              <a:latin typeface="Times New Roman" panose="02020603050405020304" charset="0"/>
              <a:sym typeface="+mn-ea"/>
            </a:endParaRPr>
          </a:p>
          <a:p>
            <a:endParaRPr lang="zh-CN" altLang="en-US" sz="2000" dirty="0">
              <a:sym typeface="+mn-ea"/>
            </a:endParaRPr>
          </a:p>
          <a:p>
            <a:endParaRPr lang="zh-CN" altLang="en-US" sz="2000" dirty="0">
              <a:sym typeface="+mn-ea"/>
            </a:endParaRPr>
          </a:p>
          <a:p>
            <a:endParaRPr lang="zh-CN" altLang="en-US" sz="2000" dirty="0">
              <a:sym typeface="+mn-ea"/>
            </a:endParaRPr>
          </a:p>
          <a:p>
            <a:r>
              <a:rPr lang="en-US" altLang="zh-CN" sz="2000" dirty="0">
                <a:solidFill>
                  <a:schemeClr val="tx1"/>
                </a:solidFill>
                <a:latin typeface="Times New Roman" panose="02020603050405020304" charset="0"/>
                <a:sym typeface="+mn-ea"/>
              </a:rPr>
              <a:t>Reduce</a:t>
            </a:r>
            <a:r>
              <a:rPr lang="zh-CN" altLang="en-US" sz="2000" dirty="0">
                <a:solidFill>
                  <a:schemeClr val="tx1"/>
                </a:solidFill>
                <a:sym typeface="+mn-ea"/>
              </a:rPr>
              <a:t>输出</a:t>
            </a:r>
            <a:r>
              <a:rPr lang="en-US" altLang="zh-CN" sz="2000" dirty="0">
                <a:solidFill>
                  <a:schemeClr val="tx1"/>
                </a:solidFill>
                <a:latin typeface="Aharoni" panose="02010803020104030203" charset="0"/>
                <a:sym typeface="+mn-ea"/>
              </a:rPr>
              <a:t>&lt;key, sum&gt;</a:t>
            </a:r>
          </a:p>
          <a:p>
            <a:pPr lvl="1"/>
            <a:endParaRPr lang="en-US" altLang="zh-CN" sz="2000" dirty="0">
              <a:solidFill>
                <a:schemeClr val="tx1"/>
              </a:solidFill>
              <a:latin typeface="Aharoni" panose="02010803020104030203" charset="0"/>
              <a:sym typeface="+mn-ea"/>
            </a:endParaRPr>
          </a:p>
          <a:p>
            <a:endParaRPr lang="en-US" altLang="zh-CN" sz="2000" dirty="0">
              <a:latin typeface="Aharoni" panose="02010803020104030203" charset="0"/>
              <a:sym typeface="+mn-ea"/>
            </a:endParaRPr>
          </a:p>
        </p:txBody>
      </p:sp>
      <p:pic>
        <p:nvPicPr>
          <p:cNvPr id="633860" name="图片 633859"/>
          <p:cNvPicPr>
            <a:picLocks noChangeAspect="1"/>
          </p:cNvPicPr>
          <p:nvPr/>
        </p:nvPicPr>
        <p:blipFill>
          <a:blip r:embed="rId2"/>
          <a:stretch>
            <a:fillRect/>
          </a:stretch>
        </p:blipFill>
        <p:spPr>
          <a:xfrm>
            <a:off x="802005" y="2913698"/>
            <a:ext cx="7467600" cy="1600200"/>
          </a:xfrm>
          <a:prstGeom prst="rect">
            <a:avLst/>
          </a:prstGeom>
          <a:noFill/>
          <a:ln w="9525">
            <a:noFill/>
          </a:ln>
        </p:spPr>
      </p:pic>
      <p:pic>
        <p:nvPicPr>
          <p:cNvPr id="633861" name="图片 633860"/>
          <p:cNvPicPr>
            <a:picLocks noChangeAspect="1"/>
          </p:cNvPicPr>
          <p:nvPr/>
        </p:nvPicPr>
        <p:blipFill>
          <a:blip r:embed="rId3"/>
          <a:stretch>
            <a:fillRect/>
          </a:stretch>
        </p:blipFill>
        <p:spPr>
          <a:xfrm>
            <a:off x="4450080" y="5150485"/>
            <a:ext cx="1211263" cy="1295400"/>
          </a:xfrm>
          <a:prstGeom prst="rect">
            <a:avLst/>
          </a:prstGeom>
          <a:noFill/>
          <a:ln w="9525">
            <a:noFill/>
          </a:ln>
        </p:spPr>
      </p:pic>
      <p:sp>
        <p:nvSpPr>
          <p:cNvPr id="5" name="文本框 4"/>
          <p:cNvSpPr txBox="1"/>
          <p:nvPr/>
        </p:nvSpPr>
        <p:spPr>
          <a:xfrm>
            <a:off x="8444865" y="2186305"/>
            <a:ext cx="3751580" cy="2011680"/>
          </a:xfrm>
          <a:prstGeom prst="rect">
            <a:avLst/>
          </a:prstGeom>
          <a:solidFill>
            <a:schemeClr val="tx1">
              <a:lumMod val="75000"/>
              <a:lumOff val="25000"/>
            </a:schemeClr>
          </a:solidFill>
          <a:ln>
            <a:solidFill>
              <a:schemeClr val="accent1"/>
            </a:solidFill>
          </a:ln>
        </p:spPr>
        <p:txBody>
          <a:bodyPr wrap="square" rtlCol="0">
            <a:spAutoFit/>
          </a:bodyPr>
          <a:lstStyle/>
          <a:p>
            <a:pPr algn="l"/>
            <a:r>
              <a:rPr lang="zh-CN" altLang="en-US" i="1">
                <a:solidFill>
                  <a:schemeClr val="bg1"/>
                </a:solidFill>
              </a:rPr>
              <a:t>reduce(String key, Iterator values):</a:t>
            </a:r>
          </a:p>
          <a:p>
            <a:r>
              <a:rPr lang="zh-CN" altLang="en-US"/>
              <a:t> </a:t>
            </a:r>
            <a:r>
              <a:rPr lang="zh-CN" altLang="en-US">
                <a:solidFill>
                  <a:srgbClr val="00B050"/>
                </a:solidFill>
              </a:rPr>
              <a:t>// key: a word</a:t>
            </a:r>
          </a:p>
          <a:p>
            <a:r>
              <a:rPr lang="zh-CN" altLang="en-US">
                <a:solidFill>
                  <a:srgbClr val="00B050"/>
                </a:solidFill>
              </a:rPr>
              <a:t> // values: a list of counts</a:t>
            </a:r>
          </a:p>
          <a:p>
            <a:pPr algn="l"/>
            <a:r>
              <a:rPr lang="zh-CN" altLang="en-US"/>
              <a:t> </a:t>
            </a:r>
            <a:r>
              <a:rPr lang="zh-CN" altLang="en-US" i="1">
                <a:solidFill>
                  <a:schemeClr val="bg1"/>
                </a:solidFill>
              </a:rPr>
              <a:t>int result = 0;</a:t>
            </a:r>
          </a:p>
          <a:p>
            <a:pPr algn="l"/>
            <a:r>
              <a:rPr lang="zh-CN" altLang="en-US" i="1">
                <a:solidFill>
                  <a:schemeClr val="bg1"/>
                </a:solidFill>
              </a:rPr>
              <a:t> for each v in values:</a:t>
            </a:r>
          </a:p>
          <a:p>
            <a:pPr algn="l"/>
            <a:r>
              <a:rPr lang="zh-CN" altLang="en-US" i="1">
                <a:solidFill>
                  <a:schemeClr val="bg1"/>
                </a:solidFill>
              </a:rPr>
              <a:t> result += ParseInt(v);</a:t>
            </a:r>
          </a:p>
          <a:p>
            <a:pPr algn="l"/>
            <a:r>
              <a:rPr lang="zh-CN" altLang="en-US" i="1">
                <a:solidFill>
                  <a:schemeClr val="bg1"/>
                </a:solidFill>
              </a:rPr>
              <a:t> Emit(AsString(resul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38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3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custDataLst>
              <p:tags r:id="rId2"/>
            </p:custDataLst>
          </p:nvPr>
        </p:nvSpPr>
        <p:spPr>
          <a:xfrm>
            <a:off x="2226503" y="3234909"/>
            <a:ext cx="4163484" cy="455613"/>
          </a:xfrm>
        </p:spPr>
        <p:txBody>
          <a:bodyPr wrap="square">
            <a:noAutofit/>
          </a:bodyPr>
          <a:lstStyle/>
          <a:p>
            <a:r>
              <a:rPr lang="en-US" altLang="zh-CN" sz="2800">
                <a:sym typeface="Arial" panose="020B0604020202020204" pitchFamily="34" charset="0"/>
              </a:rPr>
              <a:t>Mapreduce</a:t>
            </a:r>
            <a:r>
              <a:rPr lang="zh-CN" altLang="en-US" sz="2800">
                <a:sym typeface="Arial" panose="020B0604020202020204" pitchFamily="34" charset="0"/>
              </a:rPr>
              <a:t>运行系统实现</a:t>
            </a:r>
            <a:endParaRPr lang="zh-CN" altLang="zh-CN" sz="2800" dirty="0">
              <a:latin typeface="+mn-lt"/>
              <a:sym typeface="Arial" panose="020B0604020202020204" pitchFamily="34" charset="0"/>
            </a:endParaRP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4323" y="213995"/>
            <a:ext cx="10435167" cy="763588"/>
          </a:xfrm>
        </p:spPr>
        <p:txBody>
          <a:bodyPr>
            <a:normAutofit/>
          </a:bodyPr>
          <a:lstStyle/>
          <a:p>
            <a:r>
              <a:rPr lang="en-US" altLang="zh-CN" dirty="0">
                <a:latin typeface="Times New Roman" panose="02020603050405020304" charset="0"/>
                <a:ea typeface="宋体" panose="02010600030101010101" pitchFamily="2" charset="-122"/>
                <a:sym typeface="+mn-ea"/>
              </a:rPr>
              <a:t>Google MapReduce </a:t>
            </a:r>
            <a:r>
              <a:rPr lang="zh-CN" altLang="en-US" dirty="0">
                <a:latin typeface="Times New Roman" panose="02020603050405020304" charset="0"/>
                <a:ea typeface="宋体" panose="02010600030101010101" pitchFamily="2" charset="-122"/>
                <a:sym typeface="+mn-ea"/>
              </a:rPr>
              <a:t>架构</a:t>
            </a:r>
          </a:p>
        </p:txBody>
      </p:sp>
      <p:pic>
        <p:nvPicPr>
          <p:cNvPr id="4" name="内容占位符 3"/>
          <p:cNvPicPr>
            <a:picLocks noGrp="1" noChangeAspect="1"/>
          </p:cNvPicPr>
          <p:nvPr>
            <p:ph idx="1"/>
          </p:nvPr>
        </p:nvPicPr>
        <p:blipFill>
          <a:blip r:embed="rId2"/>
          <a:stretch>
            <a:fillRect/>
          </a:stretch>
        </p:blipFill>
        <p:spPr>
          <a:xfrm>
            <a:off x="2133600" y="948055"/>
            <a:ext cx="8951595" cy="5936615"/>
          </a:xfrm>
          <a:prstGeom prst="rect">
            <a:avLst/>
          </a:prstGeom>
          <a:noFill/>
          <a:ln w="28575">
            <a:noFill/>
          </a:ln>
        </p:spPr>
      </p:pic>
      <p:grpSp>
        <p:nvGrpSpPr>
          <p:cNvPr id="512004" name="组合 512003"/>
          <p:cNvGrpSpPr/>
          <p:nvPr/>
        </p:nvGrpSpPr>
        <p:grpSpPr>
          <a:xfrm>
            <a:off x="2868930" y="1377950"/>
            <a:ext cx="2987675" cy="1101725"/>
            <a:chOff x="566" y="938"/>
            <a:chExt cx="1882" cy="694"/>
          </a:xfrm>
        </p:grpSpPr>
        <p:sp>
          <p:nvSpPr>
            <p:cNvPr id="512005" name="文本框 512004"/>
            <p:cNvSpPr txBox="1"/>
            <p:nvPr/>
          </p:nvSpPr>
          <p:spPr>
            <a:xfrm>
              <a:off x="566" y="938"/>
              <a:ext cx="1431" cy="249"/>
            </a:xfrm>
            <a:prstGeom prst="rect">
              <a:avLst/>
            </a:prstGeom>
            <a:ln>
              <a:solidFill>
                <a:schemeClr val="tx2"/>
              </a:solidFill>
              <a:headEnd type="none" w="med" len="med"/>
              <a:tailEnd type="none" w="lg" len="lg"/>
            </a:ln>
          </p:spPr>
          <p:style>
            <a:lnRef idx="2">
              <a:schemeClr val="accent2"/>
            </a:lnRef>
            <a:fillRef idx="1">
              <a:schemeClr val="lt1"/>
            </a:fillRef>
            <a:effectRef idx="0">
              <a:schemeClr val="accent2"/>
            </a:effectRef>
            <a:fontRef idx="minor">
              <a:schemeClr val="dk1"/>
            </a:fontRef>
          </p:style>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Single Master node</a:t>
              </a:r>
            </a:p>
          </p:txBody>
        </p:sp>
        <p:sp>
          <p:nvSpPr>
            <p:cNvPr id="512006" name="直接连接符 512005"/>
            <p:cNvSpPr/>
            <p:nvPr/>
          </p:nvSpPr>
          <p:spPr>
            <a:xfrm>
              <a:off x="1344" y="1200"/>
              <a:ext cx="1104" cy="432"/>
            </a:xfrm>
            <a:prstGeom prst="line">
              <a:avLst/>
            </a:prstGeom>
            <a:ln>
              <a:solidFill>
                <a:schemeClr val="tx2"/>
              </a:solidFill>
              <a:headEnd type="none" w="med" len="med"/>
              <a:tailEnd type="stealth" w="lg" len="lg"/>
            </a:ln>
          </p:spPr>
          <p:style>
            <a:lnRef idx="3">
              <a:schemeClr val="accent2"/>
            </a:lnRef>
            <a:fillRef idx="0">
              <a:schemeClr val="accent2"/>
            </a:fillRef>
            <a:effectRef idx="2">
              <a:schemeClr val="accent2"/>
            </a:effectRef>
            <a:fontRef idx="minor">
              <a:schemeClr val="tx1"/>
            </a:fontRef>
          </p:style>
        </p:sp>
      </p:grpSp>
      <p:grpSp>
        <p:nvGrpSpPr>
          <p:cNvPr id="512007" name="组合 512006"/>
          <p:cNvGrpSpPr/>
          <p:nvPr/>
        </p:nvGrpSpPr>
        <p:grpSpPr>
          <a:xfrm>
            <a:off x="2428875" y="2479675"/>
            <a:ext cx="2149475" cy="3159125"/>
            <a:chOff x="470" y="1562"/>
            <a:chExt cx="1354" cy="1990"/>
          </a:xfrm>
        </p:grpSpPr>
        <p:sp>
          <p:nvSpPr>
            <p:cNvPr id="512008" name="文本框 512007"/>
            <p:cNvSpPr txBox="1"/>
            <p:nvPr/>
          </p:nvSpPr>
          <p:spPr>
            <a:xfrm>
              <a:off x="470" y="1562"/>
              <a:ext cx="1354" cy="249"/>
            </a:xfrm>
            <a:prstGeom prst="rect">
              <a:avLst/>
            </a:prstGeom>
            <a:no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Many worker bees</a:t>
              </a:r>
            </a:p>
          </p:txBody>
        </p:sp>
        <p:sp>
          <p:nvSpPr>
            <p:cNvPr id="512009" name="直接连接符 512008"/>
            <p:cNvSpPr/>
            <p:nvPr/>
          </p:nvSpPr>
          <p:spPr>
            <a:xfrm>
              <a:off x="1104" y="1824"/>
              <a:ext cx="336" cy="336"/>
            </a:xfrm>
            <a:prstGeom prst="line">
              <a:avLst/>
            </a:prstGeom>
            <a:ln w="28575" cap="flat" cmpd="sng">
              <a:solidFill>
                <a:schemeClr val="tx2"/>
              </a:solidFill>
              <a:prstDash val="solid"/>
              <a:headEnd type="none" w="med" len="med"/>
              <a:tailEnd type="stealth" w="lg" len="lg"/>
            </a:ln>
          </p:spPr>
        </p:sp>
        <p:sp>
          <p:nvSpPr>
            <p:cNvPr id="512010" name="直接连接符 512009"/>
            <p:cNvSpPr/>
            <p:nvPr/>
          </p:nvSpPr>
          <p:spPr>
            <a:xfrm>
              <a:off x="1104" y="1824"/>
              <a:ext cx="240" cy="960"/>
            </a:xfrm>
            <a:prstGeom prst="line">
              <a:avLst/>
            </a:prstGeom>
            <a:ln w="28575" cap="flat" cmpd="sng">
              <a:solidFill>
                <a:schemeClr val="tx2"/>
              </a:solidFill>
              <a:prstDash val="solid"/>
              <a:headEnd type="none" w="med" len="med"/>
              <a:tailEnd type="stealth" w="lg" len="lg"/>
            </a:ln>
          </p:spPr>
        </p:sp>
        <p:sp>
          <p:nvSpPr>
            <p:cNvPr id="512011" name="直接连接符 512010"/>
            <p:cNvSpPr/>
            <p:nvPr/>
          </p:nvSpPr>
          <p:spPr>
            <a:xfrm>
              <a:off x="1104" y="1824"/>
              <a:ext cx="240" cy="1728"/>
            </a:xfrm>
            <a:prstGeom prst="line">
              <a:avLst/>
            </a:prstGeom>
            <a:ln w="28575" cap="flat" cmpd="sng">
              <a:solidFill>
                <a:schemeClr val="tx2"/>
              </a:solidFill>
              <a:prstDash val="solid"/>
              <a:headEnd type="none" w="med" len="med"/>
              <a:tailEnd type="stealth" w="lg" len="lg"/>
            </a:ln>
          </p:spPr>
        </p:sp>
      </p:grpSp>
      <p:grpSp>
        <p:nvGrpSpPr>
          <p:cNvPr id="512012" name="组合 512011"/>
          <p:cNvGrpSpPr/>
          <p:nvPr/>
        </p:nvGrpSpPr>
        <p:grpSpPr>
          <a:xfrm>
            <a:off x="8267700" y="2084070"/>
            <a:ext cx="2149475" cy="2514600"/>
            <a:chOff x="3840" y="1344"/>
            <a:chExt cx="1354" cy="1584"/>
          </a:xfrm>
        </p:grpSpPr>
        <p:sp>
          <p:nvSpPr>
            <p:cNvPr id="512013" name="文本框 512012"/>
            <p:cNvSpPr txBox="1"/>
            <p:nvPr/>
          </p:nvSpPr>
          <p:spPr>
            <a:xfrm>
              <a:off x="3840" y="1344"/>
              <a:ext cx="1354" cy="249"/>
            </a:xfrm>
            <a:prstGeom prst="rect">
              <a:avLst/>
            </a:prstGeom>
            <a:no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Many worker bees</a:t>
              </a:r>
            </a:p>
          </p:txBody>
        </p:sp>
        <p:sp>
          <p:nvSpPr>
            <p:cNvPr id="512014" name="直接连接符 512013"/>
            <p:cNvSpPr/>
            <p:nvPr/>
          </p:nvSpPr>
          <p:spPr>
            <a:xfrm flipH="1">
              <a:off x="4272" y="1606"/>
              <a:ext cx="202" cy="1322"/>
            </a:xfrm>
            <a:prstGeom prst="line">
              <a:avLst/>
            </a:prstGeom>
            <a:ln w="28575" cap="flat" cmpd="sng">
              <a:solidFill>
                <a:schemeClr val="tx2"/>
              </a:solidFill>
              <a:prstDash val="solid"/>
              <a:headEnd type="none" w="med" len="med"/>
              <a:tailEnd type="stealth" w="lg" len="lg"/>
            </a:ln>
          </p:spPr>
        </p:sp>
        <p:sp>
          <p:nvSpPr>
            <p:cNvPr id="512015" name="直接连接符 512014"/>
            <p:cNvSpPr/>
            <p:nvPr/>
          </p:nvSpPr>
          <p:spPr>
            <a:xfrm flipH="1">
              <a:off x="4176" y="1606"/>
              <a:ext cx="298" cy="938"/>
            </a:xfrm>
            <a:prstGeom prst="line">
              <a:avLst/>
            </a:prstGeom>
            <a:ln w="28575" cap="flat" cmpd="sng">
              <a:solidFill>
                <a:schemeClr val="tx2"/>
              </a:solidFill>
              <a:prstDash val="solid"/>
              <a:headEnd type="none" w="med" len="med"/>
              <a:tailEnd type="stealth" w="lg" len="lg"/>
            </a:ln>
          </p:spPr>
        </p:sp>
      </p:grpSp>
      <p:pic>
        <p:nvPicPr>
          <p:cNvPr id="60431" name="图片 512016" descr="Google"/>
          <p:cNvPicPr>
            <a:picLocks noChangeAspect="1"/>
          </p:cNvPicPr>
          <p:nvPr/>
        </p:nvPicPr>
        <p:blipFill>
          <a:blip r:embed="rId3"/>
          <a:stretch>
            <a:fillRect/>
          </a:stretch>
        </p:blipFill>
        <p:spPr>
          <a:xfrm>
            <a:off x="7618095" y="287655"/>
            <a:ext cx="1549400" cy="6597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2004"/>
                                        </p:tgtEl>
                                        <p:attrNameLst>
                                          <p:attrName>style.visibility</p:attrName>
                                        </p:attrNameLst>
                                      </p:cBhvr>
                                      <p:to>
                                        <p:strVal val="visible"/>
                                      </p:to>
                                    </p:set>
                                    <p:animEffect transition="in" filter="wipe(up)">
                                      <p:cBhvr>
                                        <p:cTn id="7" dur="500"/>
                                        <p:tgtEl>
                                          <p:spTgt spid="51200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12007"/>
                                        </p:tgtEl>
                                        <p:attrNameLst>
                                          <p:attrName>style.visibility</p:attrName>
                                        </p:attrNameLst>
                                      </p:cBhvr>
                                      <p:to>
                                        <p:strVal val="visible"/>
                                      </p:to>
                                    </p:set>
                                    <p:animEffect transition="in" filter="dissolve">
                                      <p:cBhvr>
                                        <p:cTn id="12" dur="500"/>
                                        <p:tgtEl>
                                          <p:spTgt spid="512007"/>
                                        </p:tgtEl>
                                      </p:cBhvr>
                                    </p:animEffect>
                                  </p:childTnLst>
                                </p:cTn>
                              </p:par>
                              <p:par>
                                <p:cTn id="13" presetID="9" presetClass="entr" presetSubtype="0" fill="hold" nodeType="withEffect">
                                  <p:stCondLst>
                                    <p:cond delay="0"/>
                                  </p:stCondLst>
                                  <p:childTnLst>
                                    <p:set>
                                      <p:cBhvr>
                                        <p:cTn id="14" dur="1" fill="hold">
                                          <p:stCondLst>
                                            <p:cond delay="0"/>
                                          </p:stCondLst>
                                        </p:cTn>
                                        <p:tgtEl>
                                          <p:spTgt spid="512012"/>
                                        </p:tgtEl>
                                        <p:attrNameLst>
                                          <p:attrName>style.visibility</p:attrName>
                                        </p:attrNameLst>
                                      </p:cBhvr>
                                      <p:to>
                                        <p:strVal val="visible"/>
                                      </p:to>
                                    </p:set>
                                    <p:animEffect transition="in" filter="dissolve">
                                      <p:cBhvr>
                                        <p:cTn id="15" dur="500"/>
                                        <p:tgtEl>
                                          <p:spTgt spid="512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7525" y="1066800"/>
            <a:ext cx="11305540" cy="4897120"/>
          </a:xfrm>
        </p:spPr>
        <p:txBody>
          <a:bodyPr>
            <a:normAutofit/>
          </a:bodyPr>
          <a:lstStyle/>
          <a:p>
            <a:pPr eaLnBrk="1" latinLnBrk="0" hangingPunct="1">
              <a:lnSpc>
                <a:spcPct val="100000"/>
              </a:lnSpc>
              <a:spcBef>
                <a:spcPts val="0"/>
              </a:spcBef>
            </a:pPr>
            <a:r>
              <a:rPr lang="zh-CN" altLang="en-US" sz="2000">
                <a:solidFill>
                  <a:schemeClr val="tx1"/>
                </a:solidFill>
                <a:latin typeface="+mn-lt"/>
                <a:ea typeface="黑体" panose="02010609060101010101" pitchFamily="49" charset="-122"/>
              </a:rPr>
              <a:t>如果想统计下过去 50 年毕业生毕业论文出现最多的几个单词，看看大家都在研 究些什么，那收集好论文后，该怎么办呢？</a:t>
            </a:r>
          </a:p>
          <a:p>
            <a:pPr eaLnBrk="1" latinLnBrk="0" hangingPunct="1">
              <a:lnSpc>
                <a:spcPct val="100000"/>
              </a:lnSpc>
              <a:spcBef>
                <a:spcPts val="0"/>
              </a:spcBef>
            </a:pPr>
            <a:endParaRPr lang="zh-CN" altLang="en-US" sz="2000">
              <a:solidFill>
                <a:schemeClr val="tx1"/>
              </a:solidFill>
              <a:latin typeface="+mn-lt"/>
              <a:ea typeface="黑体" panose="02010609060101010101" pitchFamily="49" charset="-122"/>
            </a:endParaRPr>
          </a:p>
          <a:p>
            <a:pPr eaLnBrk="1" latinLnBrk="0" hangingPunct="1">
              <a:lnSpc>
                <a:spcPct val="100000"/>
              </a:lnSpc>
              <a:spcBef>
                <a:spcPts val="0"/>
              </a:spcBef>
            </a:pPr>
            <a:r>
              <a:rPr sz="2000">
                <a:solidFill>
                  <a:schemeClr val="tx1"/>
                </a:solidFill>
                <a:latin typeface="+mn-lt"/>
                <a:ea typeface="黑体" panose="02010609060101010101" pitchFamily="49" charset="-122"/>
              </a:rPr>
              <a:t>写一个小程序，把所有论文按顺序遍历一遍，统计每一个遇到的单 词的出现次数</a:t>
            </a:r>
            <a:r>
              <a:rPr lang="zh-CN" sz="2000">
                <a:solidFill>
                  <a:schemeClr val="tx1"/>
                </a:solidFill>
                <a:latin typeface="+mn-lt"/>
                <a:ea typeface="黑体" panose="02010609060101010101" pitchFamily="49" charset="-122"/>
              </a:rPr>
              <a:t>；</a:t>
            </a:r>
          </a:p>
          <a:p>
            <a:pPr eaLnBrk="1" latinLnBrk="0" hangingPunct="1">
              <a:lnSpc>
                <a:spcPct val="100000"/>
              </a:lnSpc>
              <a:spcBef>
                <a:spcPts val="0"/>
              </a:spcBef>
            </a:pPr>
            <a:endParaRPr lang="zh-CN" altLang="zh-CN" sz="2000">
              <a:solidFill>
                <a:schemeClr val="tx1"/>
              </a:solidFill>
              <a:latin typeface="+mn-lt"/>
              <a:ea typeface="黑体" panose="02010609060101010101" pitchFamily="49" charset="-122"/>
            </a:endParaRPr>
          </a:p>
          <a:p>
            <a:pPr eaLnBrk="1" latinLnBrk="0" hangingPunct="1">
              <a:lnSpc>
                <a:spcPct val="100000"/>
              </a:lnSpc>
              <a:spcBef>
                <a:spcPts val="0"/>
              </a:spcBef>
            </a:pPr>
            <a:r>
              <a:rPr lang="en-US" altLang="zh-CN" sz="2000">
                <a:solidFill>
                  <a:schemeClr val="tx1"/>
                </a:solidFill>
                <a:latin typeface="+mn-lt"/>
                <a:ea typeface="黑体" panose="02010609060101010101" pitchFamily="49" charset="-122"/>
              </a:rPr>
              <a:t>写一个多线程程序，并发遍历论文</a:t>
            </a:r>
            <a:r>
              <a:rPr lang="zh-CN" altLang="en-US" sz="2000">
                <a:solidFill>
                  <a:schemeClr val="tx1"/>
                </a:solidFill>
                <a:latin typeface="+mn-lt"/>
                <a:ea typeface="黑体" panose="02010609060101010101" pitchFamily="49" charset="-122"/>
              </a:rPr>
              <a:t>，需要同步共享数据；</a:t>
            </a:r>
          </a:p>
          <a:p>
            <a:pPr eaLnBrk="1" latinLnBrk="0" hangingPunct="1">
              <a:lnSpc>
                <a:spcPct val="100000"/>
              </a:lnSpc>
              <a:spcBef>
                <a:spcPts val="0"/>
              </a:spcBef>
            </a:pPr>
            <a:endParaRPr lang="zh-CN" altLang="en-US" sz="2000">
              <a:solidFill>
                <a:schemeClr val="tx1"/>
              </a:solidFill>
              <a:latin typeface="+mn-lt"/>
              <a:ea typeface="黑体" panose="02010609060101010101" pitchFamily="49" charset="-122"/>
            </a:endParaRPr>
          </a:p>
          <a:p>
            <a:pPr eaLnBrk="1" latinLnBrk="0" hangingPunct="1">
              <a:lnSpc>
                <a:spcPct val="100000"/>
              </a:lnSpc>
              <a:spcBef>
                <a:spcPts val="0"/>
              </a:spcBef>
            </a:pPr>
            <a:r>
              <a:rPr lang="en-US" altLang="zh-CN" sz="2000">
                <a:solidFill>
                  <a:schemeClr val="tx1"/>
                </a:solidFill>
                <a:latin typeface="+mn-lt"/>
                <a:ea typeface="黑体" panose="02010609060101010101" pitchFamily="49" charset="-122"/>
              </a:rPr>
              <a:t>把作业交给多个计算机去完成</a:t>
            </a:r>
            <a:r>
              <a:rPr lang="zh-CN" altLang="en-US" sz="2000">
                <a:solidFill>
                  <a:schemeClr val="tx1"/>
                </a:solidFill>
                <a:latin typeface="+mn-lt"/>
                <a:ea typeface="黑体" panose="02010609060101010101" pitchFamily="49" charset="-122"/>
              </a:rPr>
              <a:t>：</a:t>
            </a:r>
          </a:p>
          <a:p>
            <a:pPr marL="0" indent="0" eaLnBrk="1" latinLnBrk="0" hangingPunct="1">
              <a:lnSpc>
                <a:spcPct val="100000"/>
              </a:lnSpc>
              <a:spcBef>
                <a:spcPts val="0"/>
              </a:spcBef>
              <a:buNone/>
            </a:pPr>
            <a:r>
              <a:rPr lang="en-US" altLang="zh-CN" sz="2000">
                <a:solidFill>
                  <a:schemeClr val="tx1"/>
                </a:solidFill>
                <a:latin typeface="+mn-lt"/>
                <a:ea typeface="黑体" panose="02010609060101010101" pitchFamily="49" charset="-122"/>
              </a:rPr>
              <a:t>   可以使用方法一的程序，部署到 N 台机器上去，然后把论文集分成 N 份，一台机器跑一个作业。这个方法跑得足够快，但是部署起来很麻烦，我们要人工把程序 copy 到别的机器，要人工把论文集分开，最痛苦的是还要把 N 个运行结果进行整合</a:t>
            </a:r>
            <a:r>
              <a:rPr lang="zh-CN" altLang="en-US" sz="2000">
                <a:solidFill>
                  <a:schemeClr val="tx1"/>
                </a:solidFill>
                <a:latin typeface="+mn-lt"/>
                <a:ea typeface="黑体" panose="02010609060101010101" pitchFamily="49" charset="-122"/>
              </a:rPr>
              <a:t>；</a:t>
            </a:r>
          </a:p>
        </p:txBody>
      </p:sp>
      <p:sp>
        <p:nvSpPr>
          <p:cNvPr id="2050" name=" 2050"/>
          <p:cNvSpPr/>
          <p:nvPr/>
        </p:nvSpPr>
        <p:spPr bwMode="auto">
          <a:xfrm>
            <a:off x="244475" y="3184525"/>
            <a:ext cx="610870" cy="488950"/>
          </a:xfrm>
          <a:custGeom>
            <a:avLst/>
            <a:gdLst/>
            <a:ahLst/>
            <a:cxnLst/>
            <a:rect l="0" t="0" r="r" b="b"/>
            <a:pathLst>
              <a:path w="2608263" h="1778000">
                <a:moveTo>
                  <a:pt x="1956693" y="381000"/>
                </a:moveTo>
                <a:lnTo>
                  <a:pt x="1966217" y="381397"/>
                </a:lnTo>
                <a:lnTo>
                  <a:pt x="1975740" y="382192"/>
                </a:lnTo>
                <a:lnTo>
                  <a:pt x="1986057" y="382986"/>
                </a:lnTo>
                <a:lnTo>
                  <a:pt x="1995581" y="384575"/>
                </a:lnTo>
                <a:lnTo>
                  <a:pt x="2005501" y="386562"/>
                </a:lnTo>
                <a:lnTo>
                  <a:pt x="2015819" y="388548"/>
                </a:lnTo>
                <a:lnTo>
                  <a:pt x="2025739" y="391726"/>
                </a:lnTo>
                <a:lnTo>
                  <a:pt x="2035263" y="394904"/>
                </a:lnTo>
                <a:lnTo>
                  <a:pt x="2045580" y="398876"/>
                </a:lnTo>
                <a:lnTo>
                  <a:pt x="2055500" y="403246"/>
                </a:lnTo>
                <a:lnTo>
                  <a:pt x="2065421" y="408807"/>
                </a:lnTo>
                <a:lnTo>
                  <a:pt x="2075738" y="414766"/>
                </a:lnTo>
                <a:lnTo>
                  <a:pt x="2101927" y="438998"/>
                </a:lnTo>
                <a:lnTo>
                  <a:pt x="2143990" y="446149"/>
                </a:lnTo>
                <a:lnTo>
                  <a:pt x="2147958" y="448929"/>
                </a:lnTo>
                <a:lnTo>
                  <a:pt x="2151926" y="452107"/>
                </a:lnTo>
                <a:lnTo>
                  <a:pt x="2155497" y="455683"/>
                </a:lnTo>
                <a:lnTo>
                  <a:pt x="2158672" y="459655"/>
                </a:lnTo>
                <a:lnTo>
                  <a:pt x="2161847" y="464025"/>
                </a:lnTo>
                <a:lnTo>
                  <a:pt x="2164624" y="468395"/>
                </a:lnTo>
                <a:lnTo>
                  <a:pt x="2169783" y="477531"/>
                </a:lnTo>
                <a:lnTo>
                  <a:pt x="2173751" y="485874"/>
                </a:lnTo>
                <a:lnTo>
                  <a:pt x="2176529" y="493024"/>
                </a:lnTo>
                <a:lnTo>
                  <a:pt x="2179306" y="499380"/>
                </a:lnTo>
                <a:lnTo>
                  <a:pt x="2182878" y="516064"/>
                </a:lnTo>
                <a:lnTo>
                  <a:pt x="2186052" y="532749"/>
                </a:lnTo>
                <a:lnTo>
                  <a:pt x="2188036" y="549433"/>
                </a:lnTo>
                <a:lnTo>
                  <a:pt x="2189623" y="565720"/>
                </a:lnTo>
                <a:lnTo>
                  <a:pt x="2190417" y="582008"/>
                </a:lnTo>
                <a:lnTo>
                  <a:pt x="2190814" y="598692"/>
                </a:lnTo>
                <a:lnTo>
                  <a:pt x="2190814" y="615376"/>
                </a:lnTo>
                <a:lnTo>
                  <a:pt x="2190417" y="632855"/>
                </a:lnTo>
                <a:lnTo>
                  <a:pt x="2190020" y="642389"/>
                </a:lnTo>
                <a:lnTo>
                  <a:pt x="2188830" y="656293"/>
                </a:lnTo>
                <a:lnTo>
                  <a:pt x="2185259" y="692840"/>
                </a:lnTo>
                <a:lnTo>
                  <a:pt x="2183671" y="711908"/>
                </a:lnTo>
                <a:lnTo>
                  <a:pt x="2182878" y="730578"/>
                </a:lnTo>
                <a:lnTo>
                  <a:pt x="2182084" y="746468"/>
                </a:lnTo>
                <a:lnTo>
                  <a:pt x="2182481" y="753221"/>
                </a:lnTo>
                <a:lnTo>
                  <a:pt x="2182878" y="758386"/>
                </a:lnTo>
                <a:lnTo>
                  <a:pt x="2183671" y="765139"/>
                </a:lnTo>
                <a:lnTo>
                  <a:pt x="2184862" y="771098"/>
                </a:lnTo>
                <a:lnTo>
                  <a:pt x="2186449" y="775865"/>
                </a:lnTo>
                <a:lnTo>
                  <a:pt x="2188433" y="779837"/>
                </a:lnTo>
                <a:lnTo>
                  <a:pt x="2192798" y="787782"/>
                </a:lnTo>
                <a:lnTo>
                  <a:pt x="2195179" y="792152"/>
                </a:lnTo>
                <a:lnTo>
                  <a:pt x="2198353" y="798508"/>
                </a:lnTo>
                <a:lnTo>
                  <a:pt x="2200734" y="804069"/>
                </a:lnTo>
                <a:lnTo>
                  <a:pt x="2202719" y="810028"/>
                </a:lnTo>
                <a:lnTo>
                  <a:pt x="2204306" y="815987"/>
                </a:lnTo>
                <a:lnTo>
                  <a:pt x="2205496" y="822343"/>
                </a:lnTo>
                <a:lnTo>
                  <a:pt x="2206687" y="829096"/>
                </a:lnTo>
                <a:lnTo>
                  <a:pt x="2207480" y="835452"/>
                </a:lnTo>
                <a:lnTo>
                  <a:pt x="2207877" y="842205"/>
                </a:lnTo>
                <a:lnTo>
                  <a:pt x="2207877" y="848561"/>
                </a:lnTo>
                <a:lnTo>
                  <a:pt x="2207480" y="862465"/>
                </a:lnTo>
                <a:lnTo>
                  <a:pt x="2206290" y="875177"/>
                </a:lnTo>
                <a:lnTo>
                  <a:pt x="2204306" y="887889"/>
                </a:lnTo>
                <a:lnTo>
                  <a:pt x="2202321" y="899806"/>
                </a:lnTo>
                <a:lnTo>
                  <a:pt x="2199544" y="913312"/>
                </a:lnTo>
                <a:lnTo>
                  <a:pt x="2197560" y="920463"/>
                </a:lnTo>
                <a:lnTo>
                  <a:pt x="2195179" y="927613"/>
                </a:lnTo>
                <a:lnTo>
                  <a:pt x="2192798" y="934367"/>
                </a:lnTo>
                <a:lnTo>
                  <a:pt x="2190020" y="941517"/>
                </a:lnTo>
                <a:lnTo>
                  <a:pt x="2186846" y="947873"/>
                </a:lnTo>
                <a:lnTo>
                  <a:pt x="2183275" y="953037"/>
                </a:lnTo>
                <a:lnTo>
                  <a:pt x="2181291" y="955818"/>
                </a:lnTo>
                <a:lnTo>
                  <a:pt x="2178909" y="958201"/>
                </a:lnTo>
                <a:lnTo>
                  <a:pt x="2176132" y="960188"/>
                </a:lnTo>
                <a:lnTo>
                  <a:pt x="2173354" y="961777"/>
                </a:lnTo>
                <a:lnTo>
                  <a:pt x="2167799" y="965749"/>
                </a:lnTo>
                <a:lnTo>
                  <a:pt x="2162243" y="968530"/>
                </a:lnTo>
                <a:lnTo>
                  <a:pt x="2156291" y="971708"/>
                </a:lnTo>
                <a:lnTo>
                  <a:pt x="2151133" y="975283"/>
                </a:lnTo>
                <a:lnTo>
                  <a:pt x="2147958" y="977269"/>
                </a:lnTo>
                <a:lnTo>
                  <a:pt x="2145974" y="979653"/>
                </a:lnTo>
                <a:lnTo>
                  <a:pt x="2143593" y="982434"/>
                </a:lnTo>
                <a:lnTo>
                  <a:pt x="2142006" y="985612"/>
                </a:lnTo>
                <a:lnTo>
                  <a:pt x="2139625" y="990379"/>
                </a:lnTo>
                <a:lnTo>
                  <a:pt x="2137641" y="995543"/>
                </a:lnTo>
                <a:lnTo>
                  <a:pt x="2136450" y="1000707"/>
                </a:lnTo>
                <a:lnTo>
                  <a:pt x="2135260" y="1005871"/>
                </a:lnTo>
                <a:lnTo>
                  <a:pt x="2134466" y="1011433"/>
                </a:lnTo>
                <a:lnTo>
                  <a:pt x="2133673" y="1016597"/>
                </a:lnTo>
                <a:lnTo>
                  <a:pt x="2132879" y="1028514"/>
                </a:lnTo>
                <a:lnTo>
                  <a:pt x="2132085" y="1039637"/>
                </a:lnTo>
                <a:lnTo>
                  <a:pt x="2131292" y="1051158"/>
                </a:lnTo>
                <a:lnTo>
                  <a:pt x="2130895" y="1056719"/>
                </a:lnTo>
                <a:lnTo>
                  <a:pt x="2130101" y="1061883"/>
                </a:lnTo>
                <a:lnTo>
                  <a:pt x="2128911" y="1067445"/>
                </a:lnTo>
                <a:lnTo>
                  <a:pt x="2127721" y="1072212"/>
                </a:lnTo>
                <a:lnTo>
                  <a:pt x="2125736" y="1078170"/>
                </a:lnTo>
                <a:lnTo>
                  <a:pt x="2123355" y="1082937"/>
                </a:lnTo>
                <a:lnTo>
                  <a:pt x="2120578" y="1087307"/>
                </a:lnTo>
                <a:lnTo>
                  <a:pt x="2117800" y="1091280"/>
                </a:lnTo>
                <a:lnTo>
                  <a:pt x="2112245" y="1098430"/>
                </a:lnTo>
                <a:lnTo>
                  <a:pt x="2106293" y="1105183"/>
                </a:lnTo>
                <a:lnTo>
                  <a:pt x="2103515" y="1109156"/>
                </a:lnTo>
                <a:lnTo>
                  <a:pt x="2101134" y="1112731"/>
                </a:lnTo>
                <a:lnTo>
                  <a:pt x="2098356" y="1116703"/>
                </a:lnTo>
                <a:lnTo>
                  <a:pt x="2096372" y="1121470"/>
                </a:lnTo>
                <a:lnTo>
                  <a:pt x="2093991" y="1126237"/>
                </a:lnTo>
                <a:lnTo>
                  <a:pt x="2092801" y="1131799"/>
                </a:lnTo>
                <a:lnTo>
                  <a:pt x="2091610" y="1138155"/>
                </a:lnTo>
                <a:lnTo>
                  <a:pt x="2090817" y="1145305"/>
                </a:lnTo>
                <a:lnTo>
                  <a:pt x="2127721" y="1150470"/>
                </a:lnTo>
                <a:lnTo>
                  <a:pt x="2138435" y="1173907"/>
                </a:lnTo>
                <a:lnTo>
                  <a:pt x="2144783" y="1187016"/>
                </a:lnTo>
                <a:lnTo>
                  <a:pt x="2152323" y="1201317"/>
                </a:lnTo>
                <a:lnTo>
                  <a:pt x="2159863" y="1214426"/>
                </a:lnTo>
                <a:lnTo>
                  <a:pt x="2163831" y="1220782"/>
                </a:lnTo>
                <a:lnTo>
                  <a:pt x="2167799" y="1226741"/>
                </a:lnTo>
                <a:lnTo>
                  <a:pt x="2171767" y="1231905"/>
                </a:lnTo>
                <a:lnTo>
                  <a:pt x="2175735" y="1236672"/>
                </a:lnTo>
                <a:lnTo>
                  <a:pt x="2180497" y="1240645"/>
                </a:lnTo>
                <a:lnTo>
                  <a:pt x="2184862" y="1243823"/>
                </a:lnTo>
                <a:lnTo>
                  <a:pt x="2241606" y="1259713"/>
                </a:lnTo>
                <a:lnTo>
                  <a:pt x="2293192" y="1281164"/>
                </a:lnTo>
                <a:lnTo>
                  <a:pt x="2345572" y="1303807"/>
                </a:lnTo>
                <a:lnTo>
                  <a:pt x="2397951" y="1326053"/>
                </a:lnTo>
                <a:lnTo>
                  <a:pt x="2449140" y="1347902"/>
                </a:lnTo>
                <a:lnTo>
                  <a:pt x="2461045" y="1352669"/>
                </a:lnTo>
                <a:lnTo>
                  <a:pt x="2472552" y="1356641"/>
                </a:lnTo>
                <a:lnTo>
                  <a:pt x="2496361" y="1365381"/>
                </a:lnTo>
                <a:lnTo>
                  <a:pt x="2519773" y="1373723"/>
                </a:lnTo>
                <a:lnTo>
                  <a:pt x="2530884" y="1378093"/>
                </a:lnTo>
                <a:lnTo>
                  <a:pt x="2541995" y="1382860"/>
                </a:lnTo>
                <a:lnTo>
                  <a:pt x="2552312" y="1388421"/>
                </a:lnTo>
                <a:lnTo>
                  <a:pt x="2562233" y="1394380"/>
                </a:lnTo>
                <a:lnTo>
                  <a:pt x="2566597" y="1397558"/>
                </a:lnTo>
                <a:lnTo>
                  <a:pt x="2571756" y="1400736"/>
                </a:lnTo>
                <a:lnTo>
                  <a:pt x="2576121" y="1404311"/>
                </a:lnTo>
                <a:lnTo>
                  <a:pt x="2580089" y="1407886"/>
                </a:lnTo>
                <a:lnTo>
                  <a:pt x="2584057" y="1411859"/>
                </a:lnTo>
                <a:lnTo>
                  <a:pt x="2587629" y="1416228"/>
                </a:lnTo>
                <a:lnTo>
                  <a:pt x="2591200" y="1420598"/>
                </a:lnTo>
                <a:lnTo>
                  <a:pt x="2594375" y="1425365"/>
                </a:lnTo>
                <a:lnTo>
                  <a:pt x="2597946" y="1430132"/>
                </a:lnTo>
                <a:lnTo>
                  <a:pt x="2600723" y="1435296"/>
                </a:lnTo>
                <a:lnTo>
                  <a:pt x="2603105" y="1440858"/>
                </a:lnTo>
                <a:lnTo>
                  <a:pt x="2605089" y="1446817"/>
                </a:lnTo>
                <a:lnTo>
                  <a:pt x="2605485" y="1465487"/>
                </a:lnTo>
                <a:lnTo>
                  <a:pt x="2605882" y="1488528"/>
                </a:lnTo>
                <a:lnTo>
                  <a:pt x="2607073" y="1542951"/>
                </a:lnTo>
                <a:lnTo>
                  <a:pt x="2608263" y="1599757"/>
                </a:lnTo>
                <a:lnTo>
                  <a:pt x="2608263" y="1625975"/>
                </a:lnTo>
                <a:lnTo>
                  <a:pt x="2608263" y="1649413"/>
                </a:lnTo>
                <a:lnTo>
                  <a:pt x="2308271" y="1649413"/>
                </a:lnTo>
                <a:lnTo>
                  <a:pt x="2307081" y="1594196"/>
                </a:lnTo>
                <a:lnTo>
                  <a:pt x="2305493" y="1538581"/>
                </a:lnTo>
                <a:lnTo>
                  <a:pt x="2305097" y="1494486"/>
                </a:lnTo>
                <a:lnTo>
                  <a:pt x="2305097" y="1482172"/>
                </a:lnTo>
                <a:lnTo>
                  <a:pt x="2301129" y="1470651"/>
                </a:lnTo>
                <a:lnTo>
                  <a:pt x="2297557" y="1461117"/>
                </a:lnTo>
                <a:lnTo>
                  <a:pt x="2293986" y="1451981"/>
                </a:lnTo>
                <a:lnTo>
                  <a:pt x="2289224" y="1443241"/>
                </a:lnTo>
                <a:lnTo>
                  <a:pt x="2284859" y="1434899"/>
                </a:lnTo>
                <a:lnTo>
                  <a:pt x="2280097" y="1426954"/>
                </a:lnTo>
                <a:lnTo>
                  <a:pt x="2275335" y="1419406"/>
                </a:lnTo>
                <a:lnTo>
                  <a:pt x="2270177" y="1411859"/>
                </a:lnTo>
                <a:lnTo>
                  <a:pt x="2264621" y="1405106"/>
                </a:lnTo>
                <a:lnTo>
                  <a:pt x="2258669" y="1398352"/>
                </a:lnTo>
                <a:lnTo>
                  <a:pt x="2252717" y="1391996"/>
                </a:lnTo>
                <a:lnTo>
                  <a:pt x="2246765" y="1386435"/>
                </a:lnTo>
                <a:lnTo>
                  <a:pt x="2240416" y="1380079"/>
                </a:lnTo>
                <a:lnTo>
                  <a:pt x="2234067" y="1374915"/>
                </a:lnTo>
                <a:lnTo>
                  <a:pt x="2226924" y="1369750"/>
                </a:lnTo>
                <a:lnTo>
                  <a:pt x="2220178" y="1364983"/>
                </a:lnTo>
                <a:lnTo>
                  <a:pt x="2213433" y="1360217"/>
                </a:lnTo>
                <a:lnTo>
                  <a:pt x="2206290" y="1355450"/>
                </a:lnTo>
                <a:lnTo>
                  <a:pt x="2198750" y="1351080"/>
                </a:lnTo>
                <a:lnTo>
                  <a:pt x="2184465" y="1343532"/>
                </a:lnTo>
                <a:lnTo>
                  <a:pt x="2169386" y="1336382"/>
                </a:lnTo>
                <a:lnTo>
                  <a:pt x="2154307" y="1330026"/>
                </a:lnTo>
                <a:lnTo>
                  <a:pt x="2139228" y="1323670"/>
                </a:lnTo>
                <a:lnTo>
                  <a:pt x="2124546" y="1318108"/>
                </a:lnTo>
                <a:lnTo>
                  <a:pt x="2095578" y="1307780"/>
                </a:lnTo>
                <a:lnTo>
                  <a:pt x="2067405" y="1297849"/>
                </a:lnTo>
                <a:lnTo>
                  <a:pt x="2053913" y="1293082"/>
                </a:lnTo>
                <a:lnTo>
                  <a:pt x="2041215" y="1287917"/>
                </a:lnTo>
                <a:lnTo>
                  <a:pt x="1985264" y="1263685"/>
                </a:lnTo>
                <a:lnTo>
                  <a:pt x="1926932" y="1239056"/>
                </a:lnTo>
                <a:lnTo>
                  <a:pt x="1840427" y="1202112"/>
                </a:lnTo>
                <a:lnTo>
                  <a:pt x="1797571" y="1183441"/>
                </a:lnTo>
                <a:lnTo>
                  <a:pt x="1755111" y="1166359"/>
                </a:lnTo>
                <a:lnTo>
                  <a:pt x="1762651" y="1150470"/>
                </a:lnTo>
                <a:lnTo>
                  <a:pt x="1790031" y="1143716"/>
                </a:lnTo>
                <a:lnTo>
                  <a:pt x="1788047" y="1138155"/>
                </a:lnTo>
                <a:lnTo>
                  <a:pt x="1786460" y="1132196"/>
                </a:lnTo>
                <a:lnTo>
                  <a:pt x="1784873" y="1127429"/>
                </a:lnTo>
                <a:lnTo>
                  <a:pt x="1782492" y="1123457"/>
                </a:lnTo>
                <a:lnTo>
                  <a:pt x="1780111" y="1119484"/>
                </a:lnTo>
                <a:lnTo>
                  <a:pt x="1777730" y="1115909"/>
                </a:lnTo>
                <a:lnTo>
                  <a:pt x="1772571" y="1109950"/>
                </a:lnTo>
                <a:lnTo>
                  <a:pt x="1767413" y="1103594"/>
                </a:lnTo>
                <a:lnTo>
                  <a:pt x="1762254" y="1097636"/>
                </a:lnTo>
                <a:lnTo>
                  <a:pt x="1759476" y="1094458"/>
                </a:lnTo>
                <a:lnTo>
                  <a:pt x="1757095" y="1091280"/>
                </a:lnTo>
                <a:lnTo>
                  <a:pt x="1755111" y="1087307"/>
                </a:lnTo>
                <a:lnTo>
                  <a:pt x="1753524" y="1082937"/>
                </a:lnTo>
                <a:lnTo>
                  <a:pt x="1743207" y="973694"/>
                </a:lnTo>
                <a:lnTo>
                  <a:pt x="1743207" y="974091"/>
                </a:lnTo>
                <a:lnTo>
                  <a:pt x="1742413" y="974091"/>
                </a:lnTo>
                <a:lnTo>
                  <a:pt x="1739636" y="973694"/>
                </a:lnTo>
                <a:lnTo>
                  <a:pt x="1730112" y="972105"/>
                </a:lnTo>
                <a:lnTo>
                  <a:pt x="1720985" y="969324"/>
                </a:lnTo>
                <a:lnTo>
                  <a:pt x="1717414" y="968133"/>
                </a:lnTo>
                <a:lnTo>
                  <a:pt x="1715033" y="967338"/>
                </a:lnTo>
                <a:lnTo>
                  <a:pt x="1711065" y="963763"/>
                </a:lnTo>
                <a:lnTo>
                  <a:pt x="1707097" y="960188"/>
                </a:lnTo>
                <a:lnTo>
                  <a:pt x="1703129" y="955818"/>
                </a:lnTo>
                <a:lnTo>
                  <a:pt x="1699954" y="950654"/>
                </a:lnTo>
                <a:lnTo>
                  <a:pt x="1697177" y="945490"/>
                </a:lnTo>
                <a:lnTo>
                  <a:pt x="1694399" y="939531"/>
                </a:lnTo>
                <a:lnTo>
                  <a:pt x="1692018" y="932778"/>
                </a:lnTo>
                <a:lnTo>
                  <a:pt x="1689637" y="926422"/>
                </a:lnTo>
                <a:lnTo>
                  <a:pt x="1688050" y="919668"/>
                </a:lnTo>
                <a:lnTo>
                  <a:pt x="1686066" y="912518"/>
                </a:lnTo>
                <a:lnTo>
                  <a:pt x="1683288" y="897423"/>
                </a:lnTo>
                <a:lnTo>
                  <a:pt x="1681304" y="882327"/>
                </a:lnTo>
                <a:lnTo>
                  <a:pt x="1679717" y="867232"/>
                </a:lnTo>
                <a:lnTo>
                  <a:pt x="1684875" y="862465"/>
                </a:lnTo>
                <a:lnTo>
                  <a:pt x="1689637" y="857698"/>
                </a:lnTo>
                <a:lnTo>
                  <a:pt x="1694796" y="851739"/>
                </a:lnTo>
                <a:lnTo>
                  <a:pt x="1699161" y="845780"/>
                </a:lnTo>
                <a:lnTo>
                  <a:pt x="1703525" y="839424"/>
                </a:lnTo>
                <a:lnTo>
                  <a:pt x="1707891" y="832671"/>
                </a:lnTo>
                <a:lnTo>
                  <a:pt x="1711462" y="825918"/>
                </a:lnTo>
                <a:lnTo>
                  <a:pt x="1715033" y="818767"/>
                </a:lnTo>
                <a:lnTo>
                  <a:pt x="1718208" y="811617"/>
                </a:lnTo>
                <a:lnTo>
                  <a:pt x="1720985" y="804466"/>
                </a:lnTo>
                <a:lnTo>
                  <a:pt x="1726144" y="790166"/>
                </a:lnTo>
                <a:lnTo>
                  <a:pt x="1730509" y="776262"/>
                </a:lnTo>
                <a:lnTo>
                  <a:pt x="1734080" y="762755"/>
                </a:lnTo>
                <a:lnTo>
                  <a:pt x="1736858" y="750838"/>
                </a:lnTo>
                <a:lnTo>
                  <a:pt x="1738842" y="740510"/>
                </a:lnTo>
                <a:lnTo>
                  <a:pt x="1742413" y="720647"/>
                </a:lnTo>
                <a:lnTo>
                  <a:pt x="1743604" y="709524"/>
                </a:lnTo>
                <a:lnTo>
                  <a:pt x="1745191" y="698798"/>
                </a:lnTo>
                <a:lnTo>
                  <a:pt x="1746381" y="687278"/>
                </a:lnTo>
                <a:lnTo>
                  <a:pt x="1747175" y="675361"/>
                </a:lnTo>
                <a:lnTo>
                  <a:pt x="1747572" y="663443"/>
                </a:lnTo>
                <a:lnTo>
                  <a:pt x="1747572" y="651129"/>
                </a:lnTo>
                <a:lnTo>
                  <a:pt x="1747175" y="638814"/>
                </a:lnTo>
                <a:lnTo>
                  <a:pt x="1746381" y="626102"/>
                </a:lnTo>
                <a:lnTo>
                  <a:pt x="1744794" y="613787"/>
                </a:lnTo>
                <a:lnTo>
                  <a:pt x="1742810" y="601473"/>
                </a:lnTo>
                <a:lnTo>
                  <a:pt x="1740033" y="589158"/>
                </a:lnTo>
                <a:lnTo>
                  <a:pt x="1736461" y="576843"/>
                </a:lnTo>
                <a:lnTo>
                  <a:pt x="1732096" y="564529"/>
                </a:lnTo>
                <a:lnTo>
                  <a:pt x="1726937" y="553008"/>
                </a:lnTo>
                <a:lnTo>
                  <a:pt x="1723366" y="546255"/>
                </a:lnTo>
                <a:lnTo>
                  <a:pt x="1720192" y="539899"/>
                </a:lnTo>
                <a:lnTo>
                  <a:pt x="1715033" y="530365"/>
                </a:lnTo>
                <a:lnTo>
                  <a:pt x="1712652" y="526393"/>
                </a:lnTo>
                <a:lnTo>
                  <a:pt x="1711859" y="521229"/>
                </a:lnTo>
                <a:lnTo>
                  <a:pt x="1711859" y="516064"/>
                </a:lnTo>
                <a:lnTo>
                  <a:pt x="1711462" y="509708"/>
                </a:lnTo>
                <a:lnTo>
                  <a:pt x="1712255" y="493421"/>
                </a:lnTo>
                <a:lnTo>
                  <a:pt x="1716223" y="486271"/>
                </a:lnTo>
                <a:lnTo>
                  <a:pt x="1720192" y="479915"/>
                </a:lnTo>
                <a:lnTo>
                  <a:pt x="1724557" y="473559"/>
                </a:lnTo>
                <a:lnTo>
                  <a:pt x="1728922" y="467600"/>
                </a:lnTo>
                <a:lnTo>
                  <a:pt x="1734080" y="462039"/>
                </a:lnTo>
                <a:lnTo>
                  <a:pt x="1738842" y="456477"/>
                </a:lnTo>
                <a:lnTo>
                  <a:pt x="1743604" y="451313"/>
                </a:lnTo>
                <a:lnTo>
                  <a:pt x="1748762" y="446546"/>
                </a:lnTo>
                <a:lnTo>
                  <a:pt x="1754318" y="442176"/>
                </a:lnTo>
                <a:lnTo>
                  <a:pt x="1759476" y="438204"/>
                </a:lnTo>
                <a:lnTo>
                  <a:pt x="1765429" y="434231"/>
                </a:lnTo>
                <a:lnTo>
                  <a:pt x="1771381" y="430259"/>
                </a:lnTo>
                <a:lnTo>
                  <a:pt x="1776936" y="427081"/>
                </a:lnTo>
                <a:lnTo>
                  <a:pt x="1782888" y="424300"/>
                </a:lnTo>
                <a:lnTo>
                  <a:pt x="1789634" y="421917"/>
                </a:lnTo>
                <a:lnTo>
                  <a:pt x="1795587" y="419533"/>
                </a:lnTo>
                <a:lnTo>
                  <a:pt x="1820983" y="409999"/>
                </a:lnTo>
                <a:lnTo>
                  <a:pt x="1834871" y="404438"/>
                </a:lnTo>
                <a:lnTo>
                  <a:pt x="1849950" y="399273"/>
                </a:lnTo>
                <a:lnTo>
                  <a:pt x="1865823" y="394506"/>
                </a:lnTo>
                <a:lnTo>
                  <a:pt x="1882886" y="390137"/>
                </a:lnTo>
                <a:lnTo>
                  <a:pt x="1900742" y="386562"/>
                </a:lnTo>
                <a:lnTo>
                  <a:pt x="1909472" y="384973"/>
                </a:lnTo>
                <a:lnTo>
                  <a:pt x="1918599" y="383384"/>
                </a:lnTo>
                <a:lnTo>
                  <a:pt x="1927726" y="382589"/>
                </a:lnTo>
                <a:lnTo>
                  <a:pt x="1937249" y="381795"/>
                </a:lnTo>
                <a:lnTo>
                  <a:pt x="1946773" y="381397"/>
                </a:lnTo>
                <a:lnTo>
                  <a:pt x="1956693" y="381000"/>
                </a:lnTo>
                <a:close/>
                <a:moveTo>
                  <a:pt x="674585" y="381000"/>
                </a:moveTo>
                <a:lnTo>
                  <a:pt x="684505" y="381397"/>
                </a:lnTo>
                <a:lnTo>
                  <a:pt x="694029" y="382192"/>
                </a:lnTo>
                <a:lnTo>
                  <a:pt x="703552" y="382986"/>
                </a:lnTo>
                <a:lnTo>
                  <a:pt x="713870" y="384575"/>
                </a:lnTo>
                <a:lnTo>
                  <a:pt x="723790" y="386562"/>
                </a:lnTo>
                <a:lnTo>
                  <a:pt x="733710" y="388548"/>
                </a:lnTo>
                <a:lnTo>
                  <a:pt x="743631" y="391726"/>
                </a:lnTo>
                <a:lnTo>
                  <a:pt x="753551" y="394904"/>
                </a:lnTo>
                <a:lnTo>
                  <a:pt x="763868" y="398876"/>
                </a:lnTo>
                <a:lnTo>
                  <a:pt x="773789" y="403246"/>
                </a:lnTo>
                <a:lnTo>
                  <a:pt x="783709" y="408807"/>
                </a:lnTo>
                <a:lnTo>
                  <a:pt x="793629" y="414766"/>
                </a:lnTo>
                <a:lnTo>
                  <a:pt x="820216" y="438998"/>
                </a:lnTo>
                <a:lnTo>
                  <a:pt x="861088" y="446149"/>
                </a:lnTo>
                <a:lnTo>
                  <a:pt x="863866" y="468792"/>
                </a:lnTo>
                <a:lnTo>
                  <a:pt x="867040" y="491832"/>
                </a:lnTo>
                <a:lnTo>
                  <a:pt x="871008" y="514873"/>
                </a:lnTo>
                <a:lnTo>
                  <a:pt x="876167" y="539105"/>
                </a:lnTo>
                <a:lnTo>
                  <a:pt x="871405" y="548241"/>
                </a:lnTo>
                <a:lnTo>
                  <a:pt x="868231" y="554200"/>
                </a:lnTo>
                <a:lnTo>
                  <a:pt x="864659" y="560556"/>
                </a:lnTo>
                <a:lnTo>
                  <a:pt x="861088" y="568501"/>
                </a:lnTo>
                <a:lnTo>
                  <a:pt x="858310" y="577241"/>
                </a:lnTo>
                <a:lnTo>
                  <a:pt x="855533" y="586377"/>
                </a:lnTo>
                <a:lnTo>
                  <a:pt x="854342" y="591144"/>
                </a:lnTo>
                <a:lnTo>
                  <a:pt x="853548" y="596309"/>
                </a:lnTo>
                <a:lnTo>
                  <a:pt x="853152" y="602267"/>
                </a:lnTo>
                <a:lnTo>
                  <a:pt x="852755" y="607431"/>
                </a:lnTo>
                <a:lnTo>
                  <a:pt x="852755" y="613390"/>
                </a:lnTo>
                <a:lnTo>
                  <a:pt x="853152" y="619349"/>
                </a:lnTo>
                <a:lnTo>
                  <a:pt x="854739" y="642786"/>
                </a:lnTo>
                <a:lnTo>
                  <a:pt x="856723" y="670991"/>
                </a:lnTo>
                <a:lnTo>
                  <a:pt x="857913" y="686087"/>
                </a:lnTo>
                <a:lnTo>
                  <a:pt x="859501" y="700785"/>
                </a:lnTo>
                <a:lnTo>
                  <a:pt x="861485" y="716675"/>
                </a:lnTo>
                <a:lnTo>
                  <a:pt x="863469" y="732167"/>
                </a:lnTo>
                <a:lnTo>
                  <a:pt x="866247" y="748057"/>
                </a:lnTo>
                <a:lnTo>
                  <a:pt x="869818" y="763153"/>
                </a:lnTo>
                <a:lnTo>
                  <a:pt x="873786" y="779043"/>
                </a:lnTo>
                <a:lnTo>
                  <a:pt x="878548" y="793741"/>
                </a:lnTo>
                <a:lnTo>
                  <a:pt x="883706" y="808439"/>
                </a:lnTo>
                <a:lnTo>
                  <a:pt x="886881" y="815589"/>
                </a:lnTo>
                <a:lnTo>
                  <a:pt x="890055" y="822343"/>
                </a:lnTo>
                <a:lnTo>
                  <a:pt x="893230" y="829493"/>
                </a:lnTo>
                <a:lnTo>
                  <a:pt x="896801" y="835849"/>
                </a:lnTo>
                <a:lnTo>
                  <a:pt x="901166" y="842205"/>
                </a:lnTo>
                <a:lnTo>
                  <a:pt x="905134" y="848561"/>
                </a:lnTo>
                <a:lnTo>
                  <a:pt x="909896" y="854520"/>
                </a:lnTo>
                <a:lnTo>
                  <a:pt x="914261" y="860081"/>
                </a:lnTo>
                <a:lnTo>
                  <a:pt x="919420" y="865643"/>
                </a:lnTo>
                <a:lnTo>
                  <a:pt x="924578" y="870807"/>
                </a:lnTo>
                <a:lnTo>
                  <a:pt x="922594" y="885902"/>
                </a:lnTo>
                <a:lnTo>
                  <a:pt x="920213" y="899806"/>
                </a:lnTo>
                <a:lnTo>
                  <a:pt x="917436" y="913312"/>
                </a:lnTo>
                <a:lnTo>
                  <a:pt x="915451" y="920463"/>
                </a:lnTo>
                <a:lnTo>
                  <a:pt x="913467" y="927613"/>
                </a:lnTo>
                <a:lnTo>
                  <a:pt x="911087" y="934367"/>
                </a:lnTo>
                <a:lnTo>
                  <a:pt x="908309" y="941517"/>
                </a:lnTo>
                <a:lnTo>
                  <a:pt x="905134" y="947873"/>
                </a:lnTo>
                <a:lnTo>
                  <a:pt x="901563" y="953037"/>
                </a:lnTo>
                <a:lnTo>
                  <a:pt x="899182" y="955818"/>
                </a:lnTo>
                <a:lnTo>
                  <a:pt x="896801" y="958201"/>
                </a:lnTo>
                <a:lnTo>
                  <a:pt x="894420" y="960188"/>
                </a:lnTo>
                <a:lnTo>
                  <a:pt x="891643" y="961777"/>
                </a:lnTo>
                <a:lnTo>
                  <a:pt x="886087" y="965749"/>
                </a:lnTo>
                <a:lnTo>
                  <a:pt x="880532" y="968530"/>
                </a:lnTo>
                <a:lnTo>
                  <a:pt x="874580" y="971708"/>
                </a:lnTo>
                <a:lnTo>
                  <a:pt x="869024" y="975283"/>
                </a:lnTo>
                <a:lnTo>
                  <a:pt x="866247" y="977269"/>
                </a:lnTo>
                <a:lnTo>
                  <a:pt x="863866" y="979653"/>
                </a:lnTo>
                <a:lnTo>
                  <a:pt x="861881" y="982434"/>
                </a:lnTo>
                <a:lnTo>
                  <a:pt x="859897" y="985612"/>
                </a:lnTo>
                <a:lnTo>
                  <a:pt x="857913" y="990379"/>
                </a:lnTo>
                <a:lnTo>
                  <a:pt x="855929" y="995543"/>
                </a:lnTo>
                <a:lnTo>
                  <a:pt x="854342" y="1000707"/>
                </a:lnTo>
                <a:lnTo>
                  <a:pt x="853152" y="1005871"/>
                </a:lnTo>
                <a:lnTo>
                  <a:pt x="852358" y="1011433"/>
                </a:lnTo>
                <a:lnTo>
                  <a:pt x="851961" y="1016597"/>
                </a:lnTo>
                <a:lnTo>
                  <a:pt x="851167" y="1028514"/>
                </a:lnTo>
                <a:lnTo>
                  <a:pt x="850374" y="1039637"/>
                </a:lnTo>
                <a:lnTo>
                  <a:pt x="849580" y="1051158"/>
                </a:lnTo>
                <a:lnTo>
                  <a:pt x="849183" y="1056719"/>
                </a:lnTo>
                <a:lnTo>
                  <a:pt x="848390" y="1061883"/>
                </a:lnTo>
                <a:lnTo>
                  <a:pt x="847199" y="1067445"/>
                </a:lnTo>
                <a:lnTo>
                  <a:pt x="845612" y="1072212"/>
                </a:lnTo>
                <a:lnTo>
                  <a:pt x="843231" y="1078170"/>
                </a:lnTo>
                <a:lnTo>
                  <a:pt x="841247" y="1082937"/>
                </a:lnTo>
                <a:lnTo>
                  <a:pt x="838469" y="1087307"/>
                </a:lnTo>
                <a:lnTo>
                  <a:pt x="836089" y="1091280"/>
                </a:lnTo>
                <a:lnTo>
                  <a:pt x="830136" y="1098430"/>
                </a:lnTo>
                <a:lnTo>
                  <a:pt x="824581" y="1105183"/>
                </a:lnTo>
                <a:lnTo>
                  <a:pt x="821803" y="1109156"/>
                </a:lnTo>
                <a:lnTo>
                  <a:pt x="819026" y="1112731"/>
                </a:lnTo>
                <a:lnTo>
                  <a:pt x="816248" y="1116703"/>
                </a:lnTo>
                <a:lnTo>
                  <a:pt x="814264" y="1121470"/>
                </a:lnTo>
                <a:lnTo>
                  <a:pt x="812280" y="1126237"/>
                </a:lnTo>
                <a:lnTo>
                  <a:pt x="810692" y="1131799"/>
                </a:lnTo>
                <a:lnTo>
                  <a:pt x="809899" y="1138155"/>
                </a:lnTo>
                <a:lnTo>
                  <a:pt x="809105" y="1145305"/>
                </a:lnTo>
                <a:lnTo>
                  <a:pt x="845612" y="1150470"/>
                </a:lnTo>
                <a:lnTo>
                  <a:pt x="853152" y="1166757"/>
                </a:lnTo>
                <a:lnTo>
                  <a:pt x="811089" y="1183838"/>
                </a:lnTo>
                <a:lnTo>
                  <a:pt x="768233" y="1202112"/>
                </a:lnTo>
                <a:lnTo>
                  <a:pt x="682521" y="1239056"/>
                </a:lnTo>
                <a:lnTo>
                  <a:pt x="624586" y="1263685"/>
                </a:lnTo>
                <a:lnTo>
                  <a:pt x="568635" y="1287917"/>
                </a:lnTo>
                <a:lnTo>
                  <a:pt x="555541" y="1293082"/>
                </a:lnTo>
                <a:lnTo>
                  <a:pt x="542446" y="1297849"/>
                </a:lnTo>
                <a:lnTo>
                  <a:pt x="514669" y="1307780"/>
                </a:lnTo>
                <a:lnTo>
                  <a:pt x="485304" y="1318108"/>
                </a:lnTo>
                <a:lnTo>
                  <a:pt x="470225" y="1323670"/>
                </a:lnTo>
                <a:lnTo>
                  <a:pt x="455146" y="1330026"/>
                </a:lnTo>
                <a:lnTo>
                  <a:pt x="440464" y="1336382"/>
                </a:lnTo>
                <a:lnTo>
                  <a:pt x="425385" y="1343532"/>
                </a:lnTo>
                <a:lnTo>
                  <a:pt x="410703" y="1351080"/>
                </a:lnTo>
                <a:lnTo>
                  <a:pt x="403561" y="1355450"/>
                </a:lnTo>
                <a:lnTo>
                  <a:pt x="396418" y="1360217"/>
                </a:lnTo>
                <a:lnTo>
                  <a:pt x="389275" y="1364983"/>
                </a:lnTo>
                <a:lnTo>
                  <a:pt x="382529" y="1369750"/>
                </a:lnTo>
                <a:lnTo>
                  <a:pt x="376180" y="1374915"/>
                </a:lnTo>
                <a:lnTo>
                  <a:pt x="369038" y="1380079"/>
                </a:lnTo>
                <a:lnTo>
                  <a:pt x="363085" y="1386435"/>
                </a:lnTo>
                <a:lnTo>
                  <a:pt x="356736" y="1391996"/>
                </a:lnTo>
                <a:lnTo>
                  <a:pt x="350784" y="1398352"/>
                </a:lnTo>
                <a:lnTo>
                  <a:pt x="345229" y="1405106"/>
                </a:lnTo>
                <a:lnTo>
                  <a:pt x="339277" y="1411859"/>
                </a:lnTo>
                <a:lnTo>
                  <a:pt x="334118" y="1419406"/>
                </a:lnTo>
                <a:lnTo>
                  <a:pt x="329356" y="1426954"/>
                </a:lnTo>
                <a:lnTo>
                  <a:pt x="324594" y="1434899"/>
                </a:lnTo>
                <a:lnTo>
                  <a:pt x="320229" y="1443241"/>
                </a:lnTo>
                <a:lnTo>
                  <a:pt x="315865" y="1451981"/>
                </a:lnTo>
                <a:lnTo>
                  <a:pt x="311896" y="1461117"/>
                </a:lnTo>
                <a:lnTo>
                  <a:pt x="308325" y="1470651"/>
                </a:lnTo>
                <a:lnTo>
                  <a:pt x="304357" y="1482172"/>
                </a:lnTo>
                <a:lnTo>
                  <a:pt x="304357" y="1494486"/>
                </a:lnTo>
                <a:lnTo>
                  <a:pt x="303960" y="1538581"/>
                </a:lnTo>
                <a:lnTo>
                  <a:pt x="302770" y="1594196"/>
                </a:lnTo>
                <a:lnTo>
                  <a:pt x="301182" y="1649413"/>
                </a:lnTo>
                <a:lnTo>
                  <a:pt x="0" y="1649413"/>
                </a:lnTo>
                <a:lnTo>
                  <a:pt x="0" y="1625975"/>
                </a:lnTo>
                <a:lnTo>
                  <a:pt x="0" y="1599757"/>
                </a:lnTo>
                <a:lnTo>
                  <a:pt x="1190" y="1542951"/>
                </a:lnTo>
                <a:lnTo>
                  <a:pt x="2381" y="1488528"/>
                </a:lnTo>
                <a:lnTo>
                  <a:pt x="2778" y="1465487"/>
                </a:lnTo>
                <a:lnTo>
                  <a:pt x="2778" y="1446817"/>
                </a:lnTo>
                <a:lnTo>
                  <a:pt x="5159" y="1440858"/>
                </a:lnTo>
                <a:lnTo>
                  <a:pt x="7539" y="1435296"/>
                </a:lnTo>
                <a:lnTo>
                  <a:pt x="10317" y="1430132"/>
                </a:lnTo>
                <a:lnTo>
                  <a:pt x="13889" y="1425365"/>
                </a:lnTo>
                <a:lnTo>
                  <a:pt x="17063" y="1420598"/>
                </a:lnTo>
                <a:lnTo>
                  <a:pt x="20634" y="1416228"/>
                </a:lnTo>
                <a:lnTo>
                  <a:pt x="24206" y="1411859"/>
                </a:lnTo>
                <a:lnTo>
                  <a:pt x="28174" y="1407886"/>
                </a:lnTo>
                <a:lnTo>
                  <a:pt x="32142" y="1404311"/>
                </a:lnTo>
                <a:lnTo>
                  <a:pt x="36507" y="1400736"/>
                </a:lnTo>
                <a:lnTo>
                  <a:pt x="41269" y="1397558"/>
                </a:lnTo>
                <a:lnTo>
                  <a:pt x="46031" y="1394380"/>
                </a:lnTo>
                <a:lnTo>
                  <a:pt x="55951" y="1388421"/>
                </a:lnTo>
                <a:lnTo>
                  <a:pt x="66665" y="1382860"/>
                </a:lnTo>
                <a:lnTo>
                  <a:pt x="77379" y="1378093"/>
                </a:lnTo>
                <a:lnTo>
                  <a:pt x="88490" y="1373723"/>
                </a:lnTo>
                <a:lnTo>
                  <a:pt x="111902" y="1365381"/>
                </a:lnTo>
                <a:lnTo>
                  <a:pt x="135711" y="1356641"/>
                </a:lnTo>
                <a:lnTo>
                  <a:pt x="147218" y="1352669"/>
                </a:lnTo>
                <a:lnTo>
                  <a:pt x="158726" y="1347902"/>
                </a:lnTo>
                <a:lnTo>
                  <a:pt x="210312" y="1326053"/>
                </a:lnTo>
                <a:lnTo>
                  <a:pt x="263088" y="1303807"/>
                </a:lnTo>
                <a:lnTo>
                  <a:pt x="315071" y="1281164"/>
                </a:lnTo>
                <a:lnTo>
                  <a:pt x="366260" y="1259713"/>
                </a:lnTo>
                <a:lnTo>
                  <a:pt x="423401" y="1243823"/>
                </a:lnTo>
                <a:lnTo>
                  <a:pt x="428163" y="1240645"/>
                </a:lnTo>
                <a:lnTo>
                  <a:pt x="432131" y="1236672"/>
                </a:lnTo>
                <a:lnTo>
                  <a:pt x="436496" y="1231905"/>
                </a:lnTo>
                <a:lnTo>
                  <a:pt x="440464" y="1226741"/>
                </a:lnTo>
                <a:lnTo>
                  <a:pt x="444432" y="1220782"/>
                </a:lnTo>
                <a:lnTo>
                  <a:pt x="448401" y="1214426"/>
                </a:lnTo>
                <a:lnTo>
                  <a:pt x="456337" y="1201317"/>
                </a:lnTo>
                <a:lnTo>
                  <a:pt x="463480" y="1187016"/>
                </a:lnTo>
                <a:lnTo>
                  <a:pt x="469829" y="1173907"/>
                </a:lnTo>
                <a:lnTo>
                  <a:pt x="480543" y="1150470"/>
                </a:lnTo>
                <a:lnTo>
                  <a:pt x="507526" y="1143716"/>
                </a:lnTo>
                <a:lnTo>
                  <a:pt x="506336" y="1138155"/>
                </a:lnTo>
                <a:lnTo>
                  <a:pt x="504748" y="1132196"/>
                </a:lnTo>
                <a:lnTo>
                  <a:pt x="502764" y="1127429"/>
                </a:lnTo>
                <a:lnTo>
                  <a:pt x="500780" y="1123457"/>
                </a:lnTo>
                <a:lnTo>
                  <a:pt x="498399" y="1119484"/>
                </a:lnTo>
                <a:lnTo>
                  <a:pt x="496018" y="1115909"/>
                </a:lnTo>
                <a:lnTo>
                  <a:pt x="490860" y="1109950"/>
                </a:lnTo>
                <a:lnTo>
                  <a:pt x="485701" y="1103594"/>
                </a:lnTo>
                <a:lnTo>
                  <a:pt x="480146" y="1097636"/>
                </a:lnTo>
                <a:lnTo>
                  <a:pt x="477765" y="1094458"/>
                </a:lnTo>
                <a:lnTo>
                  <a:pt x="475384" y="1091280"/>
                </a:lnTo>
                <a:lnTo>
                  <a:pt x="473400" y="1087307"/>
                </a:lnTo>
                <a:lnTo>
                  <a:pt x="471813" y="1082937"/>
                </a:lnTo>
                <a:lnTo>
                  <a:pt x="461495" y="973694"/>
                </a:lnTo>
                <a:lnTo>
                  <a:pt x="461099" y="974091"/>
                </a:lnTo>
                <a:lnTo>
                  <a:pt x="460305" y="974091"/>
                </a:lnTo>
                <a:lnTo>
                  <a:pt x="457527" y="973694"/>
                </a:lnTo>
                <a:lnTo>
                  <a:pt x="448401" y="972105"/>
                </a:lnTo>
                <a:lnTo>
                  <a:pt x="438877" y="969324"/>
                </a:lnTo>
                <a:lnTo>
                  <a:pt x="435306" y="968133"/>
                </a:lnTo>
                <a:lnTo>
                  <a:pt x="433322" y="967338"/>
                </a:lnTo>
                <a:lnTo>
                  <a:pt x="430147" y="964557"/>
                </a:lnTo>
                <a:lnTo>
                  <a:pt x="426973" y="962174"/>
                </a:lnTo>
                <a:lnTo>
                  <a:pt x="424195" y="958996"/>
                </a:lnTo>
                <a:lnTo>
                  <a:pt x="421417" y="955818"/>
                </a:lnTo>
                <a:lnTo>
                  <a:pt x="419036" y="952243"/>
                </a:lnTo>
                <a:lnTo>
                  <a:pt x="416655" y="948270"/>
                </a:lnTo>
                <a:lnTo>
                  <a:pt x="414671" y="944298"/>
                </a:lnTo>
                <a:lnTo>
                  <a:pt x="412687" y="939928"/>
                </a:lnTo>
                <a:lnTo>
                  <a:pt x="409116" y="929997"/>
                </a:lnTo>
                <a:lnTo>
                  <a:pt x="406338" y="920066"/>
                </a:lnTo>
                <a:lnTo>
                  <a:pt x="403957" y="908943"/>
                </a:lnTo>
                <a:lnTo>
                  <a:pt x="401576" y="898217"/>
                </a:lnTo>
                <a:lnTo>
                  <a:pt x="399989" y="887094"/>
                </a:lnTo>
                <a:lnTo>
                  <a:pt x="398402" y="875574"/>
                </a:lnTo>
                <a:lnTo>
                  <a:pt x="396418" y="854122"/>
                </a:lnTo>
                <a:lnTo>
                  <a:pt x="394831" y="834260"/>
                </a:lnTo>
                <a:lnTo>
                  <a:pt x="393640" y="817576"/>
                </a:lnTo>
                <a:lnTo>
                  <a:pt x="393640" y="814795"/>
                </a:lnTo>
                <a:lnTo>
                  <a:pt x="394037" y="811617"/>
                </a:lnTo>
                <a:lnTo>
                  <a:pt x="395227" y="808439"/>
                </a:lnTo>
                <a:lnTo>
                  <a:pt x="396418" y="805261"/>
                </a:lnTo>
                <a:lnTo>
                  <a:pt x="399989" y="798905"/>
                </a:lnTo>
                <a:lnTo>
                  <a:pt x="403561" y="791755"/>
                </a:lnTo>
                <a:lnTo>
                  <a:pt x="407132" y="784604"/>
                </a:lnTo>
                <a:lnTo>
                  <a:pt x="408322" y="780234"/>
                </a:lnTo>
                <a:lnTo>
                  <a:pt x="409513" y="776262"/>
                </a:lnTo>
                <a:lnTo>
                  <a:pt x="410306" y="771495"/>
                </a:lnTo>
                <a:lnTo>
                  <a:pt x="410703" y="766331"/>
                </a:lnTo>
                <a:lnTo>
                  <a:pt x="410306" y="761166"/>
                </a:lnTo>
                <a:lnTo>
                  <a:pt x="409513" y="755605"/>
                </a:lnTo>
                <a:lnTo>
                  <a:pt x="406338" y="738126"/>
                </a:lnTo>
                <a:lnTo>
                  <a:pt x="403561" y="721839"/>
                </a:lnTo>
                <a:lnTo>
                  <a:pt x="401180" y="705552"/>
                </a:lnTo>
                <a:lnTo>
                  <a:pt x="399196" y="689662"/>
                </a:lnTo>
                <a:lnTo>
                  <a:pt x="397608" y="673772"/>
                </a:lnTo>
                <a:lnTo>
                  <a:pt x="397211" y="659074"/>
                </a:lnTo>
                <a:lnTo>
                  <a:pt x="396815" y="643978"/>
                </a:lnTo>
                <a:lnTo>
                  <a:pt x="396815" y="629677"/>
                </a:lnTo>
                <a:lnTo>
                  <a:pt x="397608" y="615774"/>
                </a:lnTo>
                <a:lnTo>
                  <a:pt x="398799" y="602267"/>
                </a:lnTo>
                <a:lnTo>
                  <a:pt x="400386" y="588761"/>
                </a:lnTo>
                <a:lnTo>
                  <a:pt x="402370" y="576446"/>
                </a:lnTo>
                <a:lnTo>
                  <a:pt x="404751" y="563734"/>
                </a:lnTo>
                <a:lnTo>
                  <a:pt x="407529" y="552214"/>
                </a:lnTo>
                <a:lnTo>
                  <a:pt x="410703" y="540297"/>
                </a:lnTo>
                <a:lnTo>
                  <a:pt x="414275" y="529571"/>
                </a:lnTo>
                <a:lnTo>
                  <a:pt x="418243" y="519242"/>
                </a:lnTo>
                <a:lnTo>
                  <a:pt x="422211" y="508914"/>
                </a:lnTo>
                <a:lnTo>
                  <a:pt x="426973" y="499380"/>
                </a:lnTo>
                <a:lnTo>
                  <a:pt x="432131" y="490243"/>
                </a:lnTo>
                <a:lnTo>
                  <a:pt x="437290" y="481504"/>
                </a:lnTo>
                <a:lnTo>
                  <a:pt x="442845" y="473162"/>
                </a:lnTo>
                <a:lnTo>
                  <a:pt x="448797" y="465614"/>
                </a:lnTo>
                <a:lnTo>
                  <a:pt x="454750" y="458066"/>
                </a:lnTo>
                <a:lnTo>
                  <a:pt x="461495" y="451710"/>
                </a:lnTo>
                <a:lnTo>
                  <a:pt x="468241" y="445752"/>
                </a:lnTo>
                <a:lnTo>
                  <a:pt x="474987" y="440190"/>
                </a:lnTo>
                <a:lnTo>
                  <a:pt x="482130" y="435026"/>
                </a:lnTo>
                <a:lnTo>
                  <a:pt x="490066" y="429862"/>
                </a:lnTo>
                <a:lnTo>
                  <a:pt x="497606" y="425889"/>
                </a:lnTo>
                <a:lnTo>
                  <a:pt x="505542" y="422711"/>
                </a:lnTo>
                <a:lnTo>
                  <a:pt x="513875" y="419533"/>
                </a:lnTo>
                <a:lnTo>
                  <a:pt x="538478" y="409999"/>
                </a:lnTo>
                <a:lnTo>
                  <a:pt x="553160" y="404438"/>
                </a:lnTo>
                <a:lnTo>
                  <a:pt x="568239" y="399273"/>
                </a:lnTo>
                <a:lnTo>
                  <a:pt x="584111" y="394506"/>
                </a:lnTo>
                <a:lnTo>
                  <a:pt x="601174" y="390137"/>
                </a:lnTo>
                <a:lnTo>
                  <a:pt x="618634" y="386562"/>
                </a:lnTo>
                <a:lnTo>
                  <a:pt x="627761" y="384973"/>
                </a:lnTo>
                <a:lnTo>
                  <a:pt x="636888" y="383384"/>
                </a:lnTo>
                <a:lnTo>
                  <a:pt x="646014" y="382589"/>
                </a:lnTo>
                <a:lnTo>
                  <a:pt x="655538" y="381795"/>
                </a:lnTo>
                <a:lnTo>
                  <a:pt x="665061" y="381397"/>
                </a:lnTo>
                <a:lnTo>
                  <a:pt x="674585" y="381000"/>
                </a:lnTo>
                <a:close/>
                <a:moveTo>
                  <a:pt x="1307704" y="0"/>
                </a:moveTo>
                <a:lnTo>
                  <a:pt x="1321601" y="0"/>
                </a:lnTo>
                <a:lnTo>
                  <a:pt x="1335100" y="0"/>
                </a:lnTo>
                <a:lnTo>
                  <a:pt x="1348997" y="1191"/>
                </a:lnTo>
                <a:lnTo>
                  <a:pt x="1362496" y="2381"/>
                </a:lnTo>
                <a:lnTo>
                  <a:pt x="1376790" y="4366"/>
                </a:lnTo>
                <a:lnTo>
                  <a:pt x="1390289" y="7144"/>
                </a:lnTo>
                <a:lnTo>
                  <a:pt x="1404583" y="10319"/>
                </a:lnTo>
                <a:lnTo>
                  <a:pt x="1418480" y="14684"/>
                </a:lnTo>
                <a:lnTo>
                  <a:pt x="1432773" y="19447"/>
                </a:lnTo>
                <a:lnTo>
                  <a:pt x="1446670" y="25003"/>
                </a:lnTo>
                <a:lnTo>
                  <a:pt x="1460566" y="31353"/>
                </a:lnTo>
                <a:lnTo>
                  <a:pt x="1474463" y="38497"/>
                </a:lnTo>
                <a:lnTo>
                  <a:pt x="1488757" y="46831"/>
                </a:lnTo>
                <a:lnTo>
                  <a:pt x="1525285" y="80963"/>
                </a:lnTo>
                <a:lnTo>
                  <a:pt x="1584841" y="90884"/>
                </a:lnTo>
                <a:lnTo>
                  <a:pt x="1590400" y="94853"/>
                </a:lnTo>
                <a:lnTo>
                  <a:pt x="1595958" y="99616"/>
                </a:lnTo>
                <a:lnTo>
                  <a:pt x="1600723" y="104775"/>
                </a:lnTo>
                <a:lnTo>
                  <a:pt x="1605487" y="110331"/>
                </a:lnTo>
                <a:lnTo>
                  <a:pt x="1609855" y="115888"/>
                </a:lnTo>
                <a:lnTo>
                  <a:pt x="1613825" y="122238"/>
                </a:lnTo>
                <a:lnTo>
                  <a:pt x="1617399" y="128984"/>
                </a:lnTo>
                <a:lnTo>
                  <a:pt x="1620575" y="134938"/>
                </a:lnTo>
                <a:lnTo>
                  <a:pt x="1626531" y="146447"/>
                </a:lnTo>
                <a:lnTo>
                  <a:pt x="1630898" y="156766"/>
                </a:lnTo>
                <a:lnTo>
                  <a:pt x="1634075" y="165894"/>
                </a:lnTo>
                <a:lnTo>
                  <a:pt x="1636854" y="177403"/>
                </a:lnTo>
                <a:lnTo>
                  <a:pt x="1639236" y="189309"/>
                </a:lnTo>
                <a:lnTo>
                  <a:pt x="1641619" y="200819"/>
                </a:lnTo>
                <a:lnTo>
                  <a:pt x="1643207" y="212725"/>
                </a:lnTo>
                <a:lnTo>
                  <a:pt x="1644795" y="223838"/>
                </a:lnTo>
                <a:lnTo>
                  <a:pt x="1646383" y="235347"/>
                </a:lnTo>
                <a:lnTo>
                  <a:pt x="1648368" y="258366"/>
                </a:lnTo>
                <a:lnTo>
                  <a:pt x="1649559" y="281781"/>
                </a:lnTo>
                <a:lnTo>
                  <a:pt x="1649957" y="304800"/>
                </a:lnTo>
                <a:lnTo>
                  <a:pt x="1649957" y="328613"/>
                </a:lnTo>
                <a:lnTo>
                  <a:pt x="1649559" y="352822"/>
                </a:lnTo>
                <a:lnTo>
                  <a:pt x="1648765" y="365919"/>
                </a:lnTo>
                <a:lnTo>
                  <a:pt x="1647177" y="385763"/>
                </a:lnTo>
                <a:lnTo>
                  <a:pt x="1642413" y="436959"/>
                </a:lnTo>
                <a:lnTo>
                  <a:pt x="1640427" y="464344"/>
                </a:lnTo>
                <a:lnTo>
                  <a:pt x="1638839" y="490141"/>
                </a:lnTo>
                <a:lnTo>
                  <a:pt x="1638442" y="501650"/>
                </a:lnTo>
                <a:lnTo>
                  <a:pt x="1638045" y="511969"/>
                </a:lnTo>
                <a:lnTo>
                  <a:pt x="1638442" y="521494"/>
                </a:lnTo>
                <a:lnTo>
                  <a:pt x="1638839" y="529034"/>
                </a:lnTo>
                <a:lnTo>
                  <a:pt x="1640030" y="538559"/>
                </a:lnTo>
                <a:lnTo>
                  <a:pt x="1642016" y="546497"/>
                </a:lnTo>
                <a:lnTo>
                  <a:pt x="1644001" y="553244"/>
                </a:lnTo>
                <a:lnTo>
                  <a:pt x="1646780" y="558800"/>
                </a:lnTo>
                <a:lnTo>
                  <a:pt x="1649559" y="563959"/>
                </a:lnTo>
                <a:lnTo>
                  <a:pt x="1653133" y="569516"/>
                </a:lnTo>
                <a:lnTo>
                  <a:pt x="1656706" y="576659"/>
                </a:lnTo>
                <a:lnTo>
                  <a:pt x="1661074" y="584597"/>
                </a:lnTo>
                <a:lnTo>
                  <a:pt x="1664250" y="592534"/>
                </a:lnTo>
                <a:lnTo>
                  <a:pt x="1667029" y="600869"/>
                </a:lnTo>
                <a:lnTo>
                  <a:pt x="1669412" y="609600"/>
                </a:lnTo>
                <a:lnTo>
                  <a:pt x="1671397" y="618331"/>
                </a:lnTo>
                <a:lnTo>
                  <a:pt x="1672588" y="627459"/>
                </a:lnTo>
                <a:lnTo>
                  <a:pt x="1673382" y="636984"/>
                </a:lnTo>
                <a:lnTo>
                  <a:pt x="1673779" y="646113"/>
                </a:lnTo>
                <a:lnTo>
                  <a:pt x="1674176" y="655241"/>
                </a:lnTo>
                <a:lnTo>
                  <a:pt x="1673779" y="665163"/>
                </a:lnTo>
                <a:lnTo>
                  <a:pt x="1673382" y="674291"/>
                </a:lnTo>
                <a:lnTo>
                  <a:pt x="1671794" y="692547"/>
                </a:lnTo>
                <a:lnTo>
                  <a:pt x="1669412" y="710009"/>
                </a:lnTo>
                <a:lnTo>
                  <a:pt x="1666632" y="726678"/>
                </a:lnTo>
                <a:lnTo>
                  <a:pt x="1664647" y="735806"/>
                </a:lnTo>
                <a:lnTo>
                  <a:pt x="1662662" y="745728"/>
                </a:lnTo>
                <a:lnTo>
                  <a:pt x="1659883" y="755650"/>
                </a:lnTo>
                <a:lnTo>
                  <a:pt x="1656706" y="765572"/>
                </a:lnTo>
                <a:lnTo>
                  <a:pt x="1653133" y="775891"/>
                </a:lnTo>
                <a:lnTo>
                  <a:pt x="1649162" y="785416"/>
                </a:lnTo>
                <a:lnTo>
                  <a:pt x="1644795" y="793750"/>
                </a:lnTo>
                <a:lnTo>
                  <a:pt x="1642413" y="798116"/>
                </a:lnTo>
                <a:lnTo>
                  <a:pt x="1639633" y="802084"/>
                </a:lnTo>
                <a:lnTo>
                  <a:pt x="1636854" y="805656"/>
                </a:lnTo>
                <a:lnTo>
                  <a:pt x="1633678" y="808831"/>
                </a:lnTo>
                <a:lnTo>
                  <a:pt x="1630104" y="811609"/>
                </a:lnTo>
                <a:lnTo>
                  <a:pt x="1626531" y="814388"/>
                </a:lnTo>
                <a:lnTo>
                  <a:pt x="1618193" y="818753"/>
                </a:lnTo>
                <a:lnTo>
                  <a:pt x="1610252" y="823119"/>
                </a:lnTo>
                <a:lnTo>
                  <a:pt x="1602311" y="827881"/>
                </a:lnTo>
                <a:lnTo>
                  <a:pt x="1598341" y="830263"/>
                </a:lnTo>
                <a:lnTo>
                  <a:pt x="1593973" y="832644"/>
                </a:lnTo>
                <a:lnTo>
                  <a:pt x="1590797" y="835819"/>
                </a:lnTo>
                <a:lnTo>
                  <a:pt x="1587223" y="838994"/>
                </a:lnTo>
                <a:lnTo>
                  <a:pt x="1584444" y="842963"/>
                </a:lnTo>
                <a:lnTo>
                  <a:pt x="1581665" y="846931"/>
                </a:lnTo>
                <a:lnTo>
                  <a:pt x="1578489" y="854075"/>
                </a:lnTo>
                <a:lnTo>
                  <a:pt x="1576106" y="860822"/>
                </a:lnTo>
                <a:lnTo>
                  <a:pt x="1574121" y="867966"/>
                </a:lnTo>
                <a:lnTo>
                  <a:pt x="1572533" y="875506"/>
                </a:lnTo>
                <a:lnTo>
                  <a:pt x="1571342" y="883444"/>
                </a:lnTo>
                <a:lnTo>
                  <a:pt x="1570151" y="890984"/>
                </a:lnTo>
                <a:lnTo>
                  <a:pt x="1568959" y="906859"/>
                </a:lnTo>
                <a:lnTo>
                  <a:pt x="1568165" y="923131"/>
                </a:lnTo>
                <a:lnTo>
                  <a:pt x="1566974" y="939006"/>
                </a:lnTo>
                <a:lnTo>
                  <a:pt x="1565783" y="946944"/>
                </a:lnTo>
                <a:lnTo>
                  <a:pt x="1564989" y="954484"/>
                </a:lnTo>
                <a:lnTo>
                  <a:pt x="1563401" y="961628"/>
                </a:lnTo>
                <a:lnTo>
                  <a:pt x="1561415" y="969169"/>
                </a:lnTo>
                <a:lnTo>
                  <a:pt x="1558636" y="976709"/>
                </a:lnTo>
                <a:lnTo>
                  <a:pt x="1555460" y="983456"/>
                </a:lnTo>
                <a:lnTo>
                  <a:pt x="1551887" y="989409"/>
                </a:lnTo>
                <a:lnTo>
                  <a:pt x="1548313" y="995363"/>
                </a:lnTo>
                <a:lnTo>
                  <a:pt x="1544343" y="1000522"/>
                </a:lnTo>
                <a:lnTo>
                  <a:pt x="1539578" y="1005284"/>
                </a:lnTo>
                <a:lnTo>
                  <a:pt x="1531637" y="1014809"/>
                </a:lnTo>
                <a:lnTo>
                  <a:pt x="1527667" y="1019969"/>
                </a:lnTo>
                <a:lnTo>
                  <a:pt x="1524093" y="1025525"/>
                </a:lnTo>
                <a:lnTo>
                  <a:pt x="1520520" y="1031081"/>
                </a:lnTo>
                <a:lnTo>
                  <a:pt x="1517741" y="1037431"/>
                </a:lnTo>
                <a:lnTo>
                  <a:pt x="1514961" y="1044178"/>
                </a:lnTo>
                <a:lnTo>
                  <a:pt x="1512976" y="1052513"/>
                </a:lnTo>
                <a:lnTo>
                  <a:pt x="1510991" y="1061244"/>
                </a:lnTo>
                <a:lnTo>
                  <a:pt x="1510197" y="1070769"/>
                </a:lnTo>
                <a:lnTo>
                  <a:pt x="1561415" y="1078309"/>
                </a:lnTo>
                <a:lnTo>
                  <a:pt x="1576900" y="1111250"/>
                </a:lnTo>
                <a:lnTo>
                  <a:pt x="1585635" y="1129903"/>
                </a:lnTo>
                <a:lnTo>
                  <a:pt x="1596355" y="1149350"/>
                </a:lnTo>
                <a:lnTo>
                  <a:pt x="1601517" y="1158478"/>
                </a:lnTo>
                <a:lnTo>
                  <a:pt x="1606679" y="1168003"/>
                </a:lnTo>
                <a:lnTo>
                  <a:pt x="1612237" y="1176734"/>
                </a:lnTo>
                <a:lnTo>
                  <a:pt x="1617796" y="1184672"/>
                </a:lnTo>
                <a:lnTo>
                  <a:pt x="1624149" y="1192609"/>
                </a:lnTo>
                <a:lnTo>
                  <a:pt x="1629707" y="1198959"/>
                </a:lnTo>
                <a:lnTo>
                  <a:pt x="1635663" y="1204516"/>
                </a:lnTo>
                <a:lnTo>
                  <a:pt x="1641619" y="1209278"/>
                </a:lnTo>
                <a:lnTo>
                  <a:pt x="1721821" y="1231106"/>
                </a:lnTo>
                <a:lnTo>
                  <a:pt x="1793687" y="1261269"/>
                </a:lnTo>
                <a:lnTo>
                  <a:pt x="1867537" y="1292622"/>
                </a:lnTo>
                <a:lnTo>
                  <a:pt x="1941387" y="1324372"/>
                </a:lnTo>
                <a:lnTo>
                  <a:pt x="2013649" y="1354931"/>
                </a:lnTo>
                <a:lnTo>
                  <a:pt x="2029531" y="1361678"/>
                </a:lnTo>
                <a:lnTo>
                  <a:pt x="2046207" y="1367631"/>
                </a:lnTo>
                <a:lnTo>
                  <a:pt x="2079161" y="1379141"/>
                </a:lnTo>
                <a:lnTo>
                  <a:pt x="2095440" y="1385094"/>
                </a:lnTo>
                <a:lnTo>
                  <a:pt x="2112116" y="1391444"/>
                </a:lnTo>
                <a:lnTo>
                  <a:pt x="2127998" y="1397397"/>
                </a:lnTo>
                <a:lnTo>
                  <a:pt x="2143085" y="1404144"/>
                </a:lnTo>
                <a:lnTo>
                  <a:pt x="2150232" y="1407716"/>
                </a:lnTo>
                <a:lnTo>
                  <a:pt x="2157776" y="1411684"/>
                </a:lnTo>
                <a:lnTo>
                  <a:pt x="2164923" y="1416050"/>
                </a:lnTo>
                <a:lnTo>
                  <a:pt x="2171673" y="1420019"/>
                </a:lnTo>
                <a:lnTo>
                  <a:pt x="2178423" y="1424384"/>
                </a:lnTo>
                <a:lnTo>
                  <a:pt x="2184775" y="1429147"/>
                </a:lnTo>
                <a:lnTo>
                  <a:pt x="2191128" y="1433909"/>
                </a:lnTo>
                <a:lnTo>
                  <a:pt x="2196687" y="1439069"/>
                </a:lnTo>
                <a:lnTo>
                  <a:pt x="2202245" y="1445022"/>
                </a:lnTo>
                <a:lnTo>
                  <a:pt x="2207804" y="1450578"/>
                </a:lnTo>
                <a:lnTo>
                  <a:pt x="2212965" y="1456928"/>
                </a:lnTo>
                <a:lnTo>
                  <a:pt x="2217333" y="1463278"/>
                </a:lnTo>
                <a:lnTo>
                  <a:pt x="2221700" y="1470422"/>
                </a:lnTo>
                <a:lnTo>
                  <a:pt x="2225274" y="1477566"/>
                </a:lnTo>
                <a:lnTo>
                  <a:pt x="2228847" y="1485503"/>
                </a:lnTo>
                <a:lnTo>
                  <a:pt x="2232023" y="1493441"/>
                </a:lnTo>
                <a:lnTo>
                  <a:pt x="2232023" y="1519634"/>
                </a:lnTo>
                <a:lnTo>
                  <a:pt x="2232817" y="1552178"/>
                </a:lnTo>
                <a:lnTo>
                  <a:pt x="2234406" y="1628378"/>
                </a:lnTo>
                <a:lnTo>
                  <a:pt x="2235597" y="1668859"/>
                </a:lnTo>
                <a:lnTo>
                  <a:pt x="2236391" y="1708150"/>
                </a:lnTo>
                <a:lnTo>
                  <a:pt x="2236788" y="1745059"/>
                </a:lnTo>
                <a:lnTo>
                  <a:pt x="2236391" y="1778000"/>
                </a:lnTo>
                <a:lnTo>
                  <a:pt x="374650" y="1778000"/>
                </a:lnTo>
                <a:lnTo>
                  <a:pt x="374650" y="1745059"/>
                </a:lnTo>
                <a:lnTo>
                  <a:pt x="374650" y="1708150"/>
                </a:lnTo>
                <a:lnTo>
                  <a:pt x="375444" y="1668859"/>
                </a:lnTo>
                <a:lnTo>
                  <a:pt x="376238" y="1628378"/>
                </a:lnTo>
                <a:lnTo>
                  <a:pt x="377826" y="1552178"/>
                </a:lnTo>
                <a:lnTo>
                  <a:pt x="378620" y="1519634"/>
                </a:lnTo>
                <a:lnTo>
                  <a:pt x="379017" y="1493441"/>
                </a:lnTo>
                <a:lnTo>
                  <a:pt x="381797" y="1485503"/>
                </a:lnTo>
                <a:lnTo>
                  <a:pt x="385370" y="1477566"/>
                </a:lnTo>
                <a:lnTo>
                  <a:pt x="389341" y="1470422"/>
                </a:lnTo>
                <a:lnTo>
                  <a:pt x="393311" y="1463278"/>
                </a:lnTo>
                <a:lnTo>
                  <a:pt x="398076" y="1456928"/>
                </a:lnTo>
                <a:lnTo>
                  <a:pt x="403237" y="1450578"/>
                </a:lnTo>
                <a:lnTo>
                  <a:pt x="408399" y="1445022"/>
                </a:lnTo>
                <a:lnTo>
                  <a:pt x="413957" y="1439069"/>
                </a:lnTo>
                <a:lnTo>
                  <a:pt x="419516" y="1433909"/>
                </a:lnTo>
                <a:lnTo>
                  <a:pt x="425869" y="1429147"/>
                </a:lnTo>
                <a:lnTo>
                  <a:pt x="432618" y="1424384"/>
                </a:lnTo>
                <a:lnTo>
                  <a:pt x="438971" y="1420019"/>
                </a:lnTo>
                <a:lnTo>
                  <a:pt x="445721" y="1416050"/>
                </a:lnTo>
                <a:lnTo>
                  <a:pt x="452868" y="1411684"/>
                </a:lnTo>
                <a:lnTo>
                  <a:pt x="460412" y="1407716"/>
                </a:lnTo>
                <a:lnTo>
                  <a:pt x="467558" y="1404144"/>
                </a:lnTo>
                <a:lnTo>
                  <a:pt x="482646" y="1397397"/>
                </a:lnTo>
                <a:lnTo>
                  <a:pt x="498925" y="1391444"/>
                </a:lnTo>
                <a:lnTo>
                  <a:pt x="515204" y="1385094"/>
                </a:lnTo>
                <a:lnTo>
                  <a:pt x="531483" y="1379141"/>
                </a:lnTo>
                <a:lnTo>
                  <a:pt x="564437" y="1367631"/>
                </a:lnTo>
                <a:lnTo>
                  <a:pt x="581113" y="1361678"/>
                </a:lnTo>
                <a:lnTo>
                  <a:pt x="597392" y="1354931"/>
                </a:lnTo>
                <a:lnTo>
                  <a:pt x="669257" y="1324372"/>
                </a:lnTo>
                <a:lnTo>
                  <a:pt x="743504" y="1292622"/>
                </a:lnTo>
                <a:lnTo>
                  <a:pt x="817354" y="1261269"/>
                </a:lnTo>
                <a:lnTo>
                  <a:pt x="888822" y="1231106"/>
                </a:lnTo>
                <a:lnTo>
                  <a:pt x="969025" y="1209278"/>
                </a:lnTo>
                <a:lnTo>
                  <a:pt x="974981" y="1204516"/>
                </a:lnTo>
                <a:lnTo>
                  <a:pt x="980937" y="1198959"/>
                </a:lnTo>
                <a:lnTo>
                  <a:pt x="986892" y="1192609"/>
                </a:lnTo>
                <a:lnTo>
                  <a:pt x="992848" y="1184672"/>
                </a:lnTo>
                <a:lnTo>
                  <a:pt x="998407" y="1176734"/>
                </a:lnTo>
                <a:lnTo>
                  <a:pt x="1003965" y="1168003"/>
                </a:lnTo>
                <a:lnTo>
                  <a:pt x="1009524" y="1158478"/>
                </a:lnTo>
                <a:lnTo>
                  <a:pt x="1015083" y="1149350"/>
                </a:lnTo>
                <a:lnTo>
                  <a:pt x="1025009" y="1129903"/>
                </a:lnTo>
                <a:lnTo>
                  <a:pt x="1034141" y="1111250"/>
                </a:lnTo>
                <a:lnTo>
                  <a:pt x="1049228" y="1078309"/>
                </a:lnTo>
                <a:lnTo>
                  <a:pt x="1087345" y="1068784"/>
                </a:lnTo>
                <a:lnTo>
                  <a:pt x="1085359" y="1060450"/>
                </a:lnTo>
                <a:lnTo>
                  <a:pt x="1082977" y="1053306"/>
                </a:lnTo>
                <a:lnTo>
                  <a:pt x="1080595" y="1046163"/>
                </a:lnTo>
                <a:lnTo>
                  <a:pt x="1077419" y="1040209"/>
                </a:lnTo>
                <a:lnTo>
                  <a:pt x="1074242" y="1034653"/>
                </a:lnTo>
                <a:lnTo>
                  <a:pt x="1071066" y="1029891"/>
                </a:lnTo>
                <a:lnTo>
                  <a:pt x="1067492" y="1025525"/>
                </a:lnTo>
                <a:lnTo>
                  <a:pt x="1063125" y="1020763"/>
                </a:lnTo>
                <a:lnTo>
                  <a:pt x="1055978" y="1012825"/>
                </a:lnTo>
                <a:lnTo>
                  <a:pt x="1048434" y="1004491"/>
                </a:lnTo>
                <a:lnTo>
                  <a:pt x="1045258" y="1000125"/>
                </a:lnTo>
                <a:lnTo>
                  <a:pt x="1042082" y="995363"/>
                </a:lnTo>
                <a:lnTo>
                  <a:pt x="1038905" y="989409"/>
                </a:lnTo>
                <a:lnTo>
                  <a:pt x="1036523" y="983456"/>
                </a:lnTo>
                <a:lnTo>
                  <a:pt x="1022229" y="830659"/>
                </a:lnTo>
                <a:lnTo>
                  <a:pt x="1021832" y="831056"/>
                </a:lnTo>
                <a:lnTo>
                  <a:pt x="1020641" y="831056"/>
                </a:lnTo>
                <a:lnTo>
                  <a:pt x="1016671" y="830659"/>
                </a:lnTo>
                <a:lnTo>
                  <a:pt x="1010715" y="829469"/>
                </a:lnTo>
                <a:lnTo>
                  <a:pt x="1003965" y="828278"/>
                </a:lnTo>
                <a:lnTo>
                  <a:pt x="990863" y="824309"/>
                </a:lnTo>
                <a:lnTo>
                  <a:pt x="985701" y="822325"/>
                </a:lnTo>
                <a:lnTo>
                  <a:pt x="982525" y="821134"/>
                </a:lnTo>
                <a:lnTo>
                  <a:pt x="978157" y="817959"/>
                </a:lnTo>
                <a:lnTo>
                  <a:pt x="973790" y="814388"/>
                </a:lnTo>
                <a:lnTo>
                  <a:pt x="969819" y="810419"/>
                </a:lnTo>
                <a:lnTo>
                  <a:pt x="966246" y="805656"/>
                </a:lnTo>
                <a:lnTo>
                  <a:pt x="962673" y="800497"/>
                </a:lnTo>
                <a:lnTo>
                  <a:pt x="959496" y="794941"/>
                </a:lnTo>
                <a:lnTo>
                  <a:pt x="956717" y="788988"/>
                </a:lnTo>
                <a:lnTo>
                  <a:pt x="953541" y="783034"/>
                </a:lnTo>
                <a:lnTo>
                  <a:pt x="951158" y="776684"/>
                </a:lnTo>
                <a:lnTo>
                  <a:pt x="948776" y="769541"/>
                </a:lnTo>
                <a:lnTo>
                  <a:pt x="944409" y="755253"/>
                </a:lnTo>
                <a:lnTo>
                  <a:pt x="941232" y="740172"/>
                </a:lnTo>
                <a:lnTo>
                  <a:pt x="938056" y="724694"/>
                </a:lnTo>
                <a:lnTo>
                  <a:pt x="935674" y="708819"/>
                </a:lnTo>
                <a:lnTo>
                  <a:pt x="934085" y="693341"/>
                </a:lnTo>
                <a:lnTo>
                  <a:pt x="932497" y="677466"/>
                </a:lnTo>
                <a:lnTo>
                  <a:pt x="931306" y="662781"/>
                </a:lnTo>
                <a:lnTo>
                  <a:pt x="929321" y="635000"/>
                </a:lnTo>
                <a:lnTo>
                  <a:pt x="926939" y="611981"/>
                </a:lnTo>
                <a:lnTo>
                  <a:pt x="926939" y="607616"/>
                </a:lnTo>
                <a:lnTo>
                  <a:pt x="927733" y="603250"/>
                </a:lnTo>
                <a:lnTo>
                  <a:pt x="929321" y="598884"/>
                </a:lnTo>
                <a:lnTo>
                  <a:pt x="931306" y="594519"/>
                </a:lnTo>
                <a:lnTo>
                  <a:pt x="935674" y="585391"/>
                </a:lnTo>
                <a:lnTo>
                  <a:pt x="940835" y="575866"/>
                </a:lnTo>
                <a:lnTo>
                  <a:pt x="943217" y="570706"/>
                </a:lnTo>
                <a:lnTo>
                  <a:pt x="945600" y="565150"/>
                </a:lnTo>
                <a:lnTo>
                  <a:pt x="947585" y="559594"/>
                </a:lnTo>
                <a:lnTo>
                  <a:pt x="949173" y="553641"/>
                </a:lnTo>
                <a:lnTo>
                  <a:pt x="950364" y="547291"/>
                </a:lnTo>
                <a:lnTo>
                  <a:pt x="950761" y="539750"/>
                </a:lnTo>
                <a:lnTo>
                  <a:pt x="950364" y="532606"/>
                </a:lnTo>
                <a:lnTo>
                  <a:pt x="949173" y="524669"/>
                </a:lnTo>
                <a:lnTo>
                  <a:pt x="944409" y="500856"/>
                </a:lnTo>
                <a:lnTo>
                  <a:pt x="940438" y="477441"/>
                </a:lnTo>
                <a:lnTo>
                  <a:pt x="937262" y="454422"/>
                </a:lnTo>
                <a:lnTo>
                  <a:pt x="934880" y="432197"/>
                </a:lnTo>
                <a:lnTo>
                  <a:pt x="933291" y="410766"/>
                </a:lnTo>
                <a:lnTo>
                  <a:pt x="932100" y="389334"/>
                </a:lnTo>
                <a:lnTo>
                  <a:pt x="931703" y="368300"/>
                </a:lnTo>
                <a:lnTo>
                  <a:pt x="932100" y="348059"/>
                </a:lnTo>
                <a:lnTo>
                  <a:pt x="932894" y="328613"/>
                </a:lnTo>
                <a:lnTo>
                  <a:pt x="934483" y="309563"/>
                </a:lnTo>
                <a:lnTo>
                  <a:pt x="936468" y="290909"/>
                </a:lnTo>
                <a:lnTo>
                  <a:pt x="939247" y="273447"/>
                </a:lnTo>
                <a:lnTo>
                  <a:pt x="942423" y="255984"/>
                </a:lnTo>
                <a:lnTo>
                  <a:pt x="946394" y="239713"/>
                </a:lnTo>
                <a:lnTo>
                  <a:pt x="950761" y="223441"/>
                </a:lnTo>
                <a:lnTo>
                  <a:pt x="956320" y="207566"/>
                </a:lnTo>
                <a:lnTo>
                  <a:pt x="961482" y="193278"/>
                </a:lnTo>
                <a:lnTo>
                  <a:pt x="967437" y="178991"/>
                </a:lnTo>
                <a:lnTo>
                  <a:pt x="973790" y="165497"/>
                </a:lnTo>
                <a:lnTo>
                  <a:pt x="980937" y="152400"/>
                </a:lnTo>
                <a:lnTo>
                  <a:pt x="988481" y="140494"/>
                </a:lnTo>
                <a:lnTo>
                  <a:pt x="996421" y="129381"/>
                </a:lnTo>
                <a:lnTo>
                  <a:pt x="1004362" y="118269"/>
                </a:lnTo>
                <a:lnTo>
                  <a:pt x="1013494" y="108347"/>
                </a:lnTo>
                <a:lnTo>
                  <a:pt x="1022229" y="99219"/>
                </a:lnTo>
                <a:lnTo>
                  <a:pt x="1031758" y="90091"/>
                </a:lnTo>
                <a:lnTo>
                  <a:pt x="1041685" y="82550"/>
                </a:lnTo>
                <a:lnTo>
                  <a:pt x="1051611" y="75406"/>
                </a:lnTo>
                <a:lnTo>
                  <a:pt x="1061934" y="68659"/>
                </a:lnTo>
                <a:lnTo>
                  <a:pt x="1073051" y="63103"/>
                </a:lnTo>
                <a:lnTo>
                  <a:pt x="1084168" y="58341"/>
                </a:lnTo>
                <a:lnTo>
                  <a:pt x="1095683" y="53975"/>
                </a:lnTo>
                <a:lnTo>
                  <a:pt x="1112358" y="47228"/>
                </a:lnTo>
                <a:lnTo>
                  <a:pt x="1131019" y="40084"/>
                </a:lnTo>
                <a:lnTo>
                  <a:pt x="1150872" y="32544"/>
                </a:lnTo>
                <a:lnTo>
                  <a:pt x="1171915" y="25400"/>
                </a:lnTo>
                <a:lnTo>
                  <a:pt x="1194547" y="18653"/>
                </a:lnTo>
                <a:lnTo>
                  <a:pt x="1206458" y="15875"/>
                </a:lnTo>
                <a:lnTo>
                  <a:pt x="1218369" y="12303"/>
                </a:lnTo>
                <a:lnTo>
                  <a:pt x="1230281" y="9525"/>
                </a:lnTo>
                <a:lnTo>
                  <a:pt x="1242986" y="7144"/>
                </a:lnTo>
                <a:lnTo>
                  <a:pt x="1255294" y="5159"/>
                </a:lnTo>
                <a:lnTo>
                  <a:pt x="1268397" y="3175"/>
                </a:lnTo>
                <a:lnTo>
                  <a:pt x="1281102" y="1588"/>
                </a:lnTo>
                <a:lnTo>
                  <a:pt x="1294602" y="794"/>
                </a:lnTo>
                <a:lnTo>
                  <a:pt x="1307704" y="0"/>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4">
              <a:shade val="50000"/>
            </a:schemeClr>
          </a:lnRef>
          <a:fillRef idx="1">
            <a:schemeClr val="accent4"/>
          </a:fillRef>
          <a:effectRef idx="0">
            <a:schemeClr val="accent4"/>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8" name=" 8"/>
          <p:cNvSpPr/>
          <p:nvPr/>
        </p:nvSpPr>
        <p:spPr bwMode="auto">
          <a:xfrm>
            <a:off x="244475" y="1066800"/>
            <a:ext cx="611505" cy="550545"/>
          </a:xfrm>
          <a:custGeom>
            <a:avLst/>
            <a:gdLst>
              <a:gd name="T0" fmla="*/ 942322 w 3841"/>
              <a:gd name="T1" fmla="*/ 1696878 h 3861"/>
              <a:gd name="T2" fmla="*/ 612206 w 3841"/>
              <a:gd name="T3" fmla="*/ 1630196 h 3861"/>
              <a:gd name="T4" fmla="*/ 0 w 3841"/>
              <a:gd name="T5" fmla="*/ 1797599 h 3861"/>
              <a:gd name="T6" fmla="*/ 282090 w 3841"/>
              <a:gd name="T7" fmla="*/ 1380724 h 3861"/>
              <a:gd name="T8" fmla="*/ 93719 w 3841"/>
              <a:gd name="T9" fmla="*/ 848206 h 3861"/>
              <a:gd name="T10" fmla="*/ 942322 w 3841"/>
              <a:gd name="T11" fmla="*/ 0 h 3861"/>
              <a:gd name="T12" fmla="*/ 1790924 w 3841"/>
              <a:gd name="T13" fmla="*/ 848206 h 3861"/>
              <a:gd name="T14" fmla="*/ 942322 w 3841"/>
              <a:gd name="T15" fmla="*/ 1696878 h 3861"/>
              <a:gd name="T16" fmla="*/ 682146 w 3841"/>
              <a:gd name="T17" fmla="*/ 1245496 h 3861"/>
              <a:gd name="T18" fmla="*/ 803375 w 3841"/>
              <a:gd name="T19" fmla="*/ 1371398 h 3861"/>
              <a:gd name="T20" fmla="*/ 956776 w 3841"/>
              <a:gd name="T21" fmla="*/ 1221248 h 3861"/>
              <a:gd name="T22" fmla="*/ 830884 w 3841"/>
              <a:gd name="T23" fmla="*/ 1092082 h 3861"/>
              <a:gd name="T24" fmla="*/ 682146 w 3841"/>
              <a:gd name="T25" fmla="*/ 1245496 h 3861"/>
              <a:gd name="T26" fmla="*/ 988948 w 3841"/>
              <a:gd name="T27" fmla="*/ 301698 h 3861"/>
              <a:gd name="T28" fmla="*/ 729705 w 3841"/>
              <a:gd name="T29" fmla="*/ 367913 h 3861"/>
              <a:gd name="T30" fmla="*/ 758613 w 3841"/>
              <a:gd name="T31" fmla="*/ 522726 h 3861"/>
              <a:gd name="T32" fmla="*/ 926002 w 3841"/>
              <a:gd name="T33" fmla="*/ 479826 h 3861"/>
              <a:gd name="T34" fmla="*/ 1015059 w 3841"/>
              <a:gd name="T35" fmla="*/ 553502 h 3861"/>
              <a:gd name="T36" fmla="*/ 892431 w 3841"/>
              <a:gd name="T37" fmla="*/ 723703 h 3861"/>
              <a:gd name="T38" fmla="*/ 752552 w 3841"/>
              <a:gd name="T39" fmla="*/ 978771 h 3861"/>
              <a:gd name="T40" fmla="*/ 747889 w 3841"/>
              <a:gd name="T41" fmla="*/ 1018406 h 3861"/>
              <a:gd name="T42" fmla="*/ 962837 w 3841"/>
              <a:gd name="T43" fmla="*/ 1018406 h 3861"/>
              <a:gd name="T44" fmla="*/ 970298 w 3841"/>
              <a:gd name="T45" fmla="*/ 981568 h 3861"/>
              <a:gd name="T46" fmla="*/ 1074741 w 3841"/>
              <a:gd name="T47" fmla="*/ 800643 h 3861"/>
              <a:gd name="T48" fmla="*/ 1242130 w 3841"/>
              <a:gd name="T49" fmla="*/ 510602 h 3861"/>
              <a:gd name="T50" fmla="*/ 988948 w 3841"/>
              <a:gd name="T51" fmla="*/ 301698 h 38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841" h="3861">
                <a:moveTo>
                  <a:pt x="2021" y="3639"/>
                </a:moveTo>
                <a:cubicBezTo>
                  <a:pt x="1770" y="3639"/>
                  <a:pt x="1531" y="3588"/>
                  <a:pt x="1313" y="3496"/>
                </a:cubicBezTo>
                <a:cubicBezTo>
                  <a:pt x="830" y="3861"/>
                  <a:pt x="0" y="3855"/>
                  <a:pt x="0" y="3855"/>
                </a:cubicBezTo>
                <a:cubicBezTo>
                  <a:pt x="0" y="3855"/>
                  <a:pt x="417" y="3566"/>
                  <a:pt x="605" y="2961"/>
                </a:cubicBezTo>
                <a:cubicBezTo>
                  <a:pt x="352" y="2648"/>
                  <a:pt x="201" y="2252"/>
                  <a:pt x="201" y="1819"/>
                </a:cubicBezTo>
                <a:cubicBezTo>
                  <a:pt x="201" y="814"/>
                  <a:pt x="1016" y="0"/>
                  <a:pt x="2021" y="0"/>
                </a:cubicBezTo>
                <a:cubicBezTo>
                  <a:pt x="3026" y="0"/>
                  <a:pt x="3841" y="814"/>
                  <a:pt x="3841" y="1819"/>
                </a:cubicBezTo>
                <a:cubicBezTo>
                  <a:pt x="3841" y="2824"/>
                  <a:pt x="3026" y="3639"/>
                  <a:pt x="2021" y="3639"/>
                </a:cubicBezTo>
                <a:close/>
                <a:moveTo>
                  <a:pt x="1463" y="2671"/>
                </a:moveTo>
                <a:cubicBezTo>
                  <a:pt x="1463" y="2826"/>
                  <a:pt x="1568" y="2941"/>
                  <a:pt x="1723" y="2941"/>
                </a:cubicBezTo>
                <a:cubicBezTo>
                  <a:pt x="1917" y="2941"/>
                  <a:pt x="2052" y="2806"/>
                  <a:pt x="2052" y="2619"/>
                </a:cubicBezTo>
                <a:cubicBezTo>
                  <a:pt x="2052" y="2457"/>
                  <a:pt x="1940" y="2342"/>
                  <a:pt x="1782" y="2342"/>
                </a:cubicBezTo>
                <a:cubicBezTo>
                  <a:pt x="1595" y="2342"/>
                  <a:pt x="1463" y="2497"/>
                  <a:pt x="1463" y="2671"/>
                </a:cubicBezTo>
                <a:close/>
                <a:moveTo>
                  <a:pt x="2121" y="647"/>
                </a:moveTo>
                <a:cubicBezTo>
                  <a:pt x="1874" y="647"/>
                  <a:pt x="1687" y="716"/>
                  <a:pt x="1565" y="789"/>
                </a:cubicBezTo>
                <a:cubicBezTo>
                  <a:pt x="1627" y="1121"/>
                  <a:pt x="1627" y="1121"/>
                  <a:pt x="1627" y="1121"/>
                </a:cubicBezTo>
                <a:cubicBezTo>
                  <a:pt x="1720" y="1065"/>
                  <a:pt x="1838" y="1029"/>
                  <a:pt x="1986" y="1029"/>
                </a:cubicBezTo>
                <a:cubicBezTo>
                  <a:pt x="2134" y="1032"/>
                  <a:pt x="2177" y="1101"/>
                  <a:pt x="2177" y="1187"/>
                </a:cubicBezTo>
                <a:cubicBezTo>
                  <a:pt x="2177" y="1302"/>
                  <a:pt x="2042" y="1414"/>
                  <a:pt x="1914" y="1552"/>
                </a:cubicBezTo>
                <a:cubicBezTo>
                  <a:pt x="1729" y="1747"/>
                  <a:pt x="1641" y="1921"/>
                  <a:pt x="1614" y="2099"/>
                </a:cubicBezTo>
                <a:cubicBezTo>
                  <a:pt x="1611" y="2125"/>
                  <a:pt x="1608" y="2155"/>
                  <a:pt x="1604" y="2184"/>
                </a:cubicBezTo>
                <a:cubicBezTo>
                  <a:pt x="2065" y="2184"/>
                  <a:pt x="2065" y="2184"/>
                  <a:pt x="2065" y="2184"/>
                </a:cubicBezTo>
                <a:cubicBezTo>
                  <a:pt x="2072" y="2155"/>
                  <a:pt x="2075" y="2128"/>
                  <a:pt x="2081" y="2105"/>
                </a:cubicBezTo>
                <a:cubicBezTo>
                  <a:pt x="2111" y="1957"/>
                  <a:pt x="2177" y="1845"/>
                  <a:pt x="2305" y="1717"/>
                </a:cubicBezTo>
                <a:cubicBezTo>
                  <a:pt x="2490" y="1526"/>
                  <a:pt x="2664" y="1358"/>
                  <a:pt x="2664" y="1095"/>
                </a:cubicBezTo>
                <a:cubicBezTo>
                  <a:pt x="2664" y="825"/>
                  <a:pt x="2437" y="647"/>
                  <a:pt x="2121" y="647"/>
                </a:cubicBezTo>
                <a:close/>
              </a:path>
            </a:pathLst>
          </a:custGeom>
          <a:extLst>
            <a:ext uri="{91240B29-F687-4F45-9708-019B960494DF}">
              <a14:hiddenLine xmlns:a14="http://schemas.microsoft.com/office/drawing/2010/main" w="9525">
                <a:solidFill>
                  <a:srgbClr val="000000"/>
                </a:solidFill>
                <a:round/>
              </a14:hiddenLine>
            </a:ext>
          </a:extLst>
        </p:spPr>
        <p:style>
          <a:lnRef idx="2">
            <a:schemeClr val="dk1">
              <a:shade val="50000"/>
            </a:schemeClr>
          </a:lnRef>
          <a:fillRef idx="1">
            <a:schemeClr val="dk1"/>
          </a:fillRef>
          <a:effectRef idx="0">
            <a:schemeClr val="dk1"/>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9" name=" 9"/>
          <p:cNvSpPr/>
          <p:nvPr/>
        </p:nvSpPr>
        <p:spPr bwMode="auto">
          <a:xfrm>
            <a:off x="343535" y="1945005"/>
            <a:ext cx="353060" cy="459105"/>
          </a:xfrm>
          <a:custGeom>
            <a:avLst/>
            <a:gdLst>
              <a:gd name="T0" fmla="*/ 134485 w 2938"/>
              <a:gd name="T1" fmla="*/ 2420 h 5511"/>
              <a:gd name="T2" fmla="*/ 89887 w 2938"/>
              <a:gd name="T3" fmla="*/ 15901 h 5511"/>
              <a:gd name="T4" fmla="*/ 51858 w 2938"/>
              <a:gd name="T5" fmla="*/ 41481 h 5511"/>
              <a:gd name="T6" fmla="*/ 22817 w 2938"/>
              <a:gd name="T7" fmla="*/ 77085 h 5511"/>
              <a:gd name="T8" fmla="*/ 4840 w 2938"/>
              <a:gd name="T9" fmla="*/ 119257 h 5511"/>
              <a:gd name="T10" fmla="*/ 0 w 2938"/>
              <a:gd name="T11" fmla="*/ 1746336 h 5511"/>
              <a:gd name="T12" fmla="*/ 4840 w 2938"/>
              <a:gd name="T13" fmla="*/ 1786089 h 5511"/>
              <a:gd name="T14" fmla="*/ 22817 w 2938"/>
              <a:gd name="T15" fmla="*/ 1828606 h 5511"/>
              <a:gd name="T16" fmla="*/ 51858 w 2938"/>
              <a:gd name="T17" fmla="*/ 1863865 h 5511"/>
              <a:gd name="T18" fmla="*/ 89887 w 2938"/>
              <a:gd name="T19" fmla="*/ 1889445 h 5511"/>
              <a:gd name="T20" fmla="*/ 134485 w 2938"/>
              <a:gd name="T21" fmla="*/ 1903272 h 5511"/>
              <a:gd name="T22" fmla="*/ 864989 w 2938"/>
              <a:gd name="T23" fmla="*/ 1905000 h 5511"/>
              <a:gd name="T24" fmla="*/ 911316 w 2938"/>
              <a:gd name="T25" fmla="*/ 1895667 h 5511"/>
              <a:gd name="T26" fmla="*/ 952111 w 2938"/>
              <a:gd name="T27" fmla="*/ 1873544 h 5511"/>
              <a:gd name="T28" fmla="*/ 984263 w 2938"/>
              <a:gd name="T29" fmla="*/ 1841396 h 5511"/>
              <a:gd name="T30" fmla="*/ 1006043 w 2938"/>
              <a:gd name="T31" fmla="*/ 1800953 h 5511"/>
              <a:gd name="T32" fmla="*/ 1015377 w 2938"/>
              <a:gd name="T33" fmla="*/ 1754633 h 5511"/>
              <a:gd name="T34" fmla="*/ 1013994 w 2938"/>
              <a:gd name="T35" fmla="*/ 134812 h 5511"/>
              <a:gd name="T36" fmla="*/ 999820 w 2938"/>
              <a:gd name="T37" fmla="*/ 90220 h 5511"/>
              <a:gd name="T38" fmla="*/ 974237 w 2938"/>
              <a:gd name="T39" fmla="*/ 52542 h 5511"/>
              <a:gd name="T40" fmla="*/ 938973 w 2938"/>
              <a:gd name="T41" fmla="*/ 23160 h 5511"/>
              <a:gd name="T42" fmla="*/ 896450 w 2938"/>
              <a:gd name="T43" fmla="*/ 5531 h 5511"/>
              <a:gd name="T44" fmla="*/ 412789 w 2938"/>
              <a:gd name="T45" fmla="*/ 127553 h 5511"/>
              <a:gd name="T46" fmla="*/ 615380 w 2938"/>
              <a:gd name="T47" fmla="*/ 129973 h 5511"/>
              <a:gd name="T48" fmla="*/ 629209 w 2938"/>
              <a:gd name="T49" fmla="*/ 141034 h 5511"/>
              <a:gd name="T50" fmla="*/ 635086 w 2938"/>
              <a:gd name="T51" fmla="*/ 159009 h 5511"/>
              <a:gd name="T52" fmla="*/ 630938 w 2938"/>
              <a:gd name="T53" fmla="*/ 174219 h 5511"/>
              <a:gd name="T54" fmla="*/ 618146 w 2938"/>
              <a:gd name="T55" fmla="*/ 187009 h 5511"/>
              <a:gd name="T56" fmla="*/ 412789 w 2938"/>
              <a:gd name="T57" fmla="*/ 190811 h 5511"/>
              <a:gd name="T58" fmla="*/ 397577 w 2938"/>
              <a:gd name="T59" fmla="*/ 187009 h 5511"/>
              <a:gd name="T60" fmla="*/ 384440 w 2938"/>
              <a:gd name="T61" fmla="*/ 174219 h 5511"/>
              <a:gd name="T62" fmla="*/ 380637 w 2938"/>
              <a:gd name="T63" fmla="*/ 159009 h 5511"/>
              <a:gd name="T64" fmla="*/ 386168 w 2938"/>
              <a:gd name="T65" fmla="*/ 141034 h 5511"/>
              <a:gd name="T66" fmla="*/ 400343 w 2938"/>
              <a:gd name="T67" fmla="*/ 129973 h 5511"/>
              <a:gd name="T68" fmla="*/ 507516 w 2938"/>
              <a:gd name="T69" fmla="*/ 1841742 h 5511"/>
              <a:gd name="T70" fmla="*/ 479513 w 2938"/>
              <a:gd name="T71" fmla="*/ 1837594 h 5511"/>
              <a:gd name="T72" fmla="*/ 454275 w 2938"/>
              <a:gd name="T73" fmla="*/ 1825495 h 5511"/>
              <a:gd name="T74" fmla="*/ 434223 w 2938"/>
              <a:gd name="T75" fmla="*/ 1806829 h 5511"/>
              <a:gd name="T76" fmla="*/ 420049 w 2938"/>
              <a:gd name="T77" fmla="*/ 1783323 h 5511"/>
              <a:gd name="T78" fmla="*/ 413134 w 2938"/>
              <a:gd name="T79" fmla="*/ 1756015 h 5511"/>
              <a:gd name="T80" fmla="*/ 413826 w 2938"/>
              <a:gd name="T81" fmla="*/ 1731818 h 5511"/>
              <a:gd name="T82" fmla="*/ 422123 w 2938"/>
              <a:gd name="T83" fmla="*/ 1704856 h 5511"/>
              <a:gd name="T84" fmla="*/ 437335 w 2938"/>
              <a:gd name="T85" fmla="*/ 1682387 h 5511"/>
              <a:gd name="T86" fmla="*/ 458078 w 2938"/>
              <a:gd name="T87" fmla="*/ 1665103 h 5511"/>
              <a:gd name="T88" fmla="*/ 483661 w 2938"/>
              <a:gd name="T89" fmla="*/ 1654042 h 5511"/>
              <a:gd name="T90" fmla="*/ 507516 w 2938"/>
              <a:gd name="T91" fmla="*/ 1651277 h 5511"/>
              <a:gd name="T92" fmla="*/ 536210 w 2938"/>
              <a:gd name="T93" fmla="*/ 1655425 h 5511"/>
              <a:gd name="T94" fmla="*/ 561102 w 2938"/>
              <a:gd name="T95" fmla="*/ 1667523 h 5511"/>
              <a:gd name="T96" fmla="*/ 581154 w 2938"/>
              <a:gd name="T97" fmla="*/ 1685498 h 5511"/>
              <a:gd name="T98" fmla="*/ 595674 w 2938"/>
              <a:gd name="T99" fmla="*/ 1709349 h 5511"/>
              <a:gd name="T100" fmla="*/ 602589 w 2938"/>
              <a:gd name="T101" fmla="*/ 1737003 h 5511"/>
              <a:gd name="T102" fmla="*/ 601897 w 2938"/>
              <a:gd name="T103" fmla="*/ 1761200 h 5511"/>
              <a:gd name="T104" fmla="*/ 593600 w 2938"/>
              <a:gd name="T105" fmla="*/ 1787817 h 5511"/>
              <a:gd name="T106" fmla="*/ 578388 w 2938"/>
              <a:gd name="T107" fmla="*/ 1810631 h 5511"/>
              <a:gd name="T108" fmla="*/ 556954 w 2938"/>
              <a:gd name="T109" fmla="*/ 1827915 h 5511"/>
              <a:gd name="T110" fmla="*/ 531370 w 2938"/>
              <a:gd name="T111" fmla="*/ 1838631 h 5511"/>
              <a:gd name="T112" fmla="*/ 952456 w 2938"/>
              <a:gd name="T113" fmla="*/ 1587673 h 55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38" h="5511">
                <a:moveTo>
                  <a:pt x="2479" y="0"/>
                </a:moveTo>
                <a:lnTo>
                  <a:pt x="458" y="0"/>
                </a:lnTo>
                <a:lnTo>
                  <a:pt x="435" y="1"/>
                </a:lnTo>
                <a:lnTo>
                  <a:pt x="412" y="3"/>
                </a:lnTo>
                <a:lnTo>
                  <a:pt x="389" y="7"/>
                </a:lnTo>
                <a:lnTo>
                  <a:pt x="366" y="11"/>
                </a:lnTo>
                <a:lnTo>
                  <a:pt x="345" y="16"/>
                </a:lnTo>
                <a:lnTo>
                  <a:pt x="322" y="22"/>
                </a:lnTo>
                <a:lnTo>
                  <a:pt x="301" y="29"/>
                </a:lnTo>
                <a:lnTo>
                  <a:pt x="281" y="37"/>
                </a:lnTo>
                <a:lnTo>
                  <a:pt x="260" y="46"/>
                </a:lnTo>
                <a:lnTo>
                  <a:pt x="240" y="56"/>
                </a:lnTo>
                <a:lnTo>
                  <a:pt x="221" y="67"/>
                </a:lnTo>
                <a:lnTo>
                  <a:pt x="203" y="80"/>
                </a:lnTo>
                <a:lnTo>
                  <a:pt x="184" y="93"/>
                </a:lnTo>
                <a:lnTo>
                  <a:pt x="167" y="106"/>
                </a:lnTo>
                <a:lnTo>
                  <a:pt x="150" y="120"/>
                </a:lnTo>
                <a:lnTo>
                  <a:pt x="135" y="135"/>
                </a:lnTo>
                <a:lnTo>
                  <a:pt x="119" y="152"/>
                </a:lnTo>
                <a:lnTo>
                  <a:pt x="104" y="169"/>
                </a:lnTo>
                <a:lnTo>
                  <a:pt x="91" y="186"/>
                </a:lnTo>
                <a:lnTo>
                  <a:pt x="78" y="203"/>
                </a:lnTo>
                <a:lnTo>
                  <a:pt x="66" y="223"/>
                </a:lnTo>
                <a:lnTo>
                  <a:pt x="55" y="242"/>
                </a:lnTo>
                <a:lnTo>
                  <a:pt x="45" y="261"/>
                </a:lnTo>
                <a:lnTo>
                  <a:pt x="35" y="281"/>
                </a:lnTo>
                <a:lnTo>
                  <a:pt x="27" y="303"/>
                </a:lnTo>
                <a:lnTo>
                  <a:pt x="20" y="324"/>
                </a:lnTo>
                <a:lnTo>
                  <a:pt x="14" y="345"/>
                </a:lnTo>
                <a:lnTo>
                  <a:pt x="9" y="368"/>
                </a:lnTo>
                <a:lnTo>
                  <a:pt x="5" y="390"/>
                </a:lnTo>
                <a:lnTo>
                  <a:pt x="2" y="413"/>
                </a:lnTo>
                <a:lnTo>
                  <a:pt x="0" y="437"/>
                </a:lnTo>
                <a:lnTo>
                  <a:pt x="0" y="460"/>
                </a:lnTo>
                <a:lnTo>
                  <a:pt x="0" y="5052"/>
                </a:lnTo>
                <a:lnTo>
                  <a:pt x="0" y="5076"/>
                </a:lnTo>
                <a:lnTo>
                  <a:pt x="2" y="5099"/>
                </a:lnTo>
                <a:lnTo>
                  <a:pt x="5" y="5122"/>
                </a:lnTo>
                <a:lnTo>
                  <a:pt x="9" y="5144"/>
                </a:lnTo>
                <a:lnTo>
                  <a:pt x="14" y="5167"/>
                </a:lnTo>
                <a:lnTo>
                  <a:pt x="20" y="5189"/>
                </a:lnTo>
                <a:lnTo>
                  <a:pt x="27" y="5210"/>
                </a:lnTo>
                <a:lnTo>
                  <a:pt x="35" y="5230"/>
                </a:lnTo>
                <a:lnTo>
                  <a:pt x="45" y="5251"/>
                </a:lnTo>
                <a:lnTo>
                  <a:pt x="55" y="5271"/>
                </a:lnTo>
                <a:lnTo>
                  <a:pt x="66" y="5290"/>
                </a:lnTo>
                <a:lnTo>
                  <a:pt x="78" y="5309"/>
                </a:lnTo>
                <a:lnTo>
                  <a:pt x="91" y="5327"/>
                </a:lnTo>
                <a:lnTo>
                  <a:pt x="104" y="5344"/>
                </a:lnTo>
                <a:lnTo>
                  <a:pt x="119" y="5360"/>
                </a:lnTo>
                <a:lnTo>
                  <a:pt x="135" y="5377"/>
                </a:lnTo>
                <a:lnTo>
                  <a:pt x="150" y="5392"/>
                </a:lnTo>
                <a:lnTo>
                  <a:pt x="167" y="5406"/>
                </a:lnTo>
                <a:lnTo>
                  <a:pt x="184" y="5420"/>
                </a:lnTo>
                <a:lnTo>
                  <a:pt x="203" y="5433"/>
                </a:lnTo>
                <a:lnTo>
                  <a:pt x="221" y="5445"/>
                </a:lnTo>
                <a:lnTo>
                  <a:pt x="240" y="5456"/>
                </a:lnTo>
                <a:lnTo>
                  <a:pt x="260" y="5466"/>
                </a:lnTo>
                <a:lnTo>
                  <a:pt x="281" y="5475"/>
                </a:lnTo>
                <a:lnTo>
                  <a:pt x="301" y="5484"/>
                </a:lnTo>
                <a:lnTo>
                  <a:pt x="322" y="5491"/>
                </a:lnTo>
                <a:lnTo>
                  <a:pt x="345" y="5497"/>
                </a:lnTo>
                <a:lnTo>
                  <a:pt x="366" y="5502"/>
                </a:lnTo>
                <a:lnTo>
                  <a:pt x="389" y="5506"/>
                </a:lnTo>
                <a:lnTo>
                  <a:pt x="412" y="5509"/>
                </a:lnTo>
                <a:lnTo>
                  <a:pt x="435" y="5511"/>
                </a:lnTo>
                <a:lnTo>
                  <a:pt x="458" y="5511"/>
                </a:lnTo>
                <a:lnTo>
                  <a:pt x="2479" y="5511"/>
                </a:lnTo>
                <a:lnTo>
                  <a:pt x="2502" y="5511"/>
                </a:lnTo>
                <a:lnTo>
                  <a:pt x="2525" y="5509"/>
                </a:lnTo>
                <a:lnTo>
                  <a:pt x="2549" y="5506"/>
                </a:lnTo>
                <a:lnTo>
                  <a:pt x="2571" y="5502"/>
                </a:lnTo>
                <a:lnTo>
                  <a:pt x="2593" y="5497"/>
                </a:lnTo>
                <a:lnTo>
                  <a:pt x="2615" y="5491"/>
                </a:lnTo>
                <a:lnTo>
                  <a:pt x="2636" y="5484"/>
                </a:lnTo>
                <a:lnTo>
                  <a:pt x="2657" y="5475"/>
                </a:lnTo>
                <a:lnTo>
                  <a:pt x="2677" y="5466"/>
                </a:lnTo>
                <a:lnTo>
                  <a:pt x="2698" y="5456"/>
                </a:lnTo>
                <a:lnTo>
                  <a:pt x="2716" y="5445"/>
                </a:lnTo>
                <a:lnTo>
                  <a:pt x="2735" y="5433"/>
                </a:lnTo>
                <a:lnTo>
                  <a:pt x="2754" y="5420"/>
                </a:lnTo>
                <a:lnTo>
                  <a:pt x="2771" y="5406"/>
                </a:lnTo>
                <a:lnTo>
                  <a:pt x="2787" y="5392"/>
                </a:lnTo>
                <a:lnTo>
                  <a:pt x="2803" y="5377"/>
                </a:lnTo>
                <a:lnTo>
                  <a:pt x="2818" y="5360"/>
                </a:lnTo>
                <a:lnTo>
                  <a:pt x="2833" y="5344"/>
                </a:lnTo>
                <a:lnTo>
                  <a:pt x="2847" y="5327"/>
                </a:lnTo>
                <a:lnTo>
                  <a:pt x="2859" y="5309"/>
                </a:lnTo>
                <a:lnTo>
                  <a:pt x="2871" y="5290"/>
                </a:lnTo>
                <a:lnTo>
                  <a:pt x="2882" y="5271"/>
                </a:lnTo>
                <a:lnTo>
                  <a:pt x="2892" y="5251"/>
                </a:lnTo>
                <a:lnTo>
                  <a:pt x="2902" y="5230"/>
                </a:lnTo>
                <a:lnTo>
                  <a:pt x="2910" y="5210"/>
                </a:lnTo>
                <a:lnTo>
                  <a:pt x="2918" y="5189"/>
                </a:lnTo>
                <a:lnTo>
                  <a:pt x="2924" y="5167"/>
                </a:lnTo>
                <a:lnTo>
                  <a:pt x="2929" y="5144"/>
                </a:lnTo>
                <a:lnTo>
                  <a:pt x="2933" y="5122"/>
                </a:lnTo>
                <a:lnTo>
                  <a:pt x="2936" y="5099"/>
                </a:lnTo>
                <a:lnTo>
                  <a:pt x="2937" y="5076"/>
                </a:lnTo>
                <a:lnTo>
                  <a:pt x="2938" y="5052"/>
                </a:lnTo>
                <a:lnTo>
                  <a:pt x="2938" y="460"/>
                </a:lnTo>
                <a:lnTo>
                  <a:pt x="2937" y="437"/>
                </a:lnTo>
                <a:lnTo>
                  <a:pt x="2936" y="413"/>
                </a:lnTo>
                <a:lnTo>
                  <a:pt x="2933" y="390"/>
                </a:lnTo>
                <a:lnTo>
                  <a:pt x="2929" y="368"/>
                </a:lnTo>
                <a:lnTo>
                  <a:pt x="2924" y="345"/>
                </a:lnTo>
                <a:lnTo>
                  <a:pt x="2918" y="324"/>
                </a:lnTo>
                <a:lnTo>
                  <a:pt x="2910" y="303"/>
                </a:lnTo>
                <a:lnTo>
                  <a:pt x="2902" y="281"/>
                </a:lnTo>
                <a:lnTo>
                  <a:pt x="2892" y="261"/>
                </a:lnTo>
                <a:lnTo>
                  <a:pt x="2882" y="242"/>
                </a:lnTo>
                <a:lnTo>
                  <a:pt x="2871" y="223"/>
                </a:lnTo>
                <a:lnTo>
                  <a:pt x="2859" y="203"/>
                </a:lnTo>
                <a:lnTo>
                  <a:pt x="2847" y="186"/>
                </a:lnTo>
                <a:lnTo>
                  <a:pt x="2833" y="169"/>
                </a:lnTo>
                <a:lnTo>
                  <a:pt x="2818" y="152"/>
                </a:lnTo>
                <a:lnTo>
                  <a:pt x="2803" y="135"/>
                </a:lnTo>
                <a:lnTo>
                  <a:pt x="2787" y="120"/>
                </a:lnTo>
                <a:lnTo>
                  <a:pt x="2771" y="106"/>
                </a:lnTo>
                <a:lnTo>
                  <a:pt x="2754" y="93"/>
                </a:lnTo>
                <a:lnTo>
                  <a:pt x="2735" y="80"/>
                </a:lnTo>
                <a:lnTo>
                  <a:pt x="2716" y="67"/>
                </a:lnTo>
                <a:lnTo>
                  <a:pt x="2698" y="56"/>
                </a:lnTo>
                <a:lnTo>
                  <a:pt x="2677" y="46"/>
                </a:lnTo>
                <a:lnTo>
                  <a:pt x="2657" y="37"/>
                </a:lnTo>
                <a:lnTo>
                  <a:pt x="2636" y="29"/>
                </a:lnTo>
                <a:lnTo>
                  <a:pt x="2615" y="22"/>
                </a:lnTo>
                <a:lnTo>
                  <a:pt x="2593" y="16"/>
                </a:lnTo>
                <a:lnTo>
                  <a:pt x="2571" y="11"/>
                </a:lnTo>
                <a:lnTo>
                  <a:pt x="2549" y="7"/>
                </a:lnTo>
                <a:lnTo>
                  <a:pt x="2525" y="3"/>
                </a:lnTo>
                <a:lnTo>
                  <a:pt x="2502" y="1"/>
                </a:lnTo>
                <a:lnTo>
                  <a:pt x="2479" y="0"/>
                </a:lnTo>
                <a:close/>
                <a:moveTo>
                  <a:pt x="1194" y="369"/>
                </a:moveTo>
                <a:lnTo>
                  <a:pt x="1744" y="369"/>
                </a:lnTo>
                <a:lnTo>
                  <a:pt x="1753" y="369"/>
                </a:lnTo>
                <a:lnTo>
                  <a:pt x="1763" y="370"/>
                </a:lnTo>
                <a:lnTo>
                  <a:pt x="1772" y="373"/>
                </a:lnTo>
                <a:lnTo>
                  <a:pt x="1780" y="376"/>
                </a:lnTo>
                <a:lnTo>
                  <a:pt x="1788" y="379"/>
                </a:lnTo>
                <a:lnTo>
                  <a:pt x="1796" y="384"/>
                </a:lnTo>
                <a:lnTo>
                  <a:pt x="1803" y="389"/>
                </a:lnTo>
                <a:lnTo>
                  <a:pt x="1809" y="395"/>
                </a:lnTo>
                <a:lnTo>
                  <a:pt x="1815" y="401"/>
                </a:lnTo>
                <a:lnTo>
                  <a:pt x="1820" y="408"/>
                </a:lnTo>
                <a:lnTo>
                  <a:pt x="1825" y="416"/>
                </a:lnTo>
                <a:lnTo>
                  <a:pt x="1828" y="424"/>
                </a:lnTo>
                <a:lnTo>
                  <a:pt x="1833" y="433"/>
                </a:lnTo>
                <a:lnTo>
                  <a:pt x="1835" y="442"/>
                </a:lnTo>
                <a:lnTo>
                  <a:pt x="1836" y="451"/>
                </a:lnTo>
                <a:lnTo>
                  <a:pt x="1837" y="460"/>
                </a:lnTo>
                <a:lnTo>
                  <a:pt x="1836" y="469"/>
                </a:lnTo>
                <a:lnTo>
                  <a:pt x="1835" y="478"/>
                </a:lnTo>
                <a:lnTo>
                  <a:pt x="1833" y="487"/>
                </a:lnTo>
                <a:lnTo>
                  <a:pt x="1828" y="495"/>
                </a:lnTo>
                <a:lnTo>
                  <a:pt x="1825" y="504"/>
                </a:lnTo>
                <a:lnTo>
                  <a:pt x="1820" y="512"/>
                </a:lnTo>
                <a:lnTo>
                  <a:pt x="1815" y="519"/>
                </a:lnTo>
                <a:lnTo>
                  <a:pt x="1809" y="525"/>
                </a:lnTo>
                <a:lnTo>
                  <a:pt x="1803" y="531"/>
                </a:lnTo>
                <a:lnTo>
                  <a:pt x="1796" y="536"/>
                </a:lnTo>
                <a:lnTo>
                  <a:pt x="1788" y="541"/>
                </a:lnTo>
                <a:lnTo>
                  <a:pt x="1780" y="545"/>
                </a:lnTo>
                <a:lnTo>
                  <a:pt x="1772" y="548"/>
                </a:lnTo>
                <a:lnTo>
                  <a:pt x="1763" y="550"/>
                </a:lnTo>
                <a:lnTo>
                  <a:pt x="1753" y="551"/>
                </a:lnTo>
                <a:lnTo>
                  <a:pt x="1744" y="552"/>
                </a:lnTo>
                <a:lnTo>
                  <a:pt x="1194" y="552"/>
                </a:lnTo>
                <a:lnTo>
                  <a:pt x="1184" y="551"/>
                </a:lnTo>
                <a:lnTo>
                  <a:pt x="1175" y="550"/>
                </a:lnTo>
                <a:lnTo>
                  <a:pt x="1166" y="548"/>
                </a:lnTo>
                <a:lnTo>
                  <a:pt x="1158" y="545"/>
                </a:lnTo>
                <a:lnTo>
                  <a:pt x="1150" y="541"/>
                </a:lnTo>
                <a:lnTo>
                  <a:pt x="1142" y="536"/>
                </a:lnTo>
                <a:lnTo>
                  <a:pt x="1135" y="531"/>
                </a:lnTo>
                <a:lnTo>
                  <a:pt x="1129" y="525"/>
                </a:lnTo>
                <a:lnTo>
                  <a:pt x="1123" y="519"/>
                </a:lnTo>
                <a:lnTo>
                  <a:pt x="1117" y="512"/>
                </a:lnTo>
                <a:lnTo>
                  <a:pt x="1112" y="504"/>
                </a:lnTo>
                <a:lnTo>
                  <a:pt x="1108" y="495"/>
                </a:lnTo>
                <a:lnTo>
                  <a:pt x="1105" y="487"/>
                </a:lnTo>
                <a:lnTo>
                  <a:pt x="1103" y="478"/>
                </a:lnTo>
                <a:lnTo>
                  <a:pt x="1102" y="469"/>
                </a:lnTo>
                <a:lnTo>
                  <a:pt x="1101" y="460"/>
                </a:lnTo>
                <a:lnTo>
                  <a:pt x="1102" y="451"/>
                </a:lnTo>
                <a:lnTo>
                  <a:pt x="1103" y="442"/>
                </a:lnTo>
                <a:lnTo>
                  <a:pt x="1105" y="433"/>
                </a:lnTo>
                <a:lnTo>
                  <a:pt x="1108" y="424"/>
                </a:lnTo>
                <a:lnTo>
                  <a:pt x="1112" y="416"/>
                </a:lnTo>
                <a:lnTo>
                  <a:pt x="1117" y="408"/>
                </a:lnTo>
                <a:lnTo>
                  <a:pt x="1123" y="401"/>
                </a:lnTo>
                <a:lnTo>
                  <a:pt x="1129" y="395"/>
                </a:lnTo>
                <a:lnTo>
                  <a:pt x="1135" y="389"/>
                </a:lnTo>
                <a:lnTo>
                  <a:pt x="1142" y="384"/>
                </a:lnTo>
                <a:lnTo>
                  <a:pt x="1150" y="379"/>
                </a:lnTo>
                <a:lnTo>
                  <a:pt x="1158" y="376"/>
                </a:lnTo>
                <a:lnTo>
                  <a:pt x="1166" y="373"/>
                </a:lnTo>
                <a:lnTo>
                  <a:pt x="1175" y="370"/>
                </a:lnTo>
                <a:lnTo>
                  <a:pt x="1184" y="369"/>
                </a:lnTo>
                <a:lnTo>
                  <a:pt x="1194" y="369"/>
                </a:lnTo>
                <a:close/>
                <a:moveTo>
                  <a:pt x="1468" y="5328"/>
                </a:moveTo>
                <a:lnTo>
                  <a:pt x="1468" y="5328"/>
                </a:lnTo>
                <a:lnTo>
                  <a:pt x="1454" y="5328"/>
                </a:lnTo>
                <a:lnTo>
                  <a:pt x="1441" y="5327"/>
                </a:lnTo>
                <a:lnTo>
                  <a:pt x="1427" y="5325"/>
                </a:lnTo>
                <a:lnTo>
                  <a:pt x="1414" y="5322"/>
                </a:lnTo>
                <a:lnTo>
                  <a:pt x="1399" y="5319"/>
                </a:lnTo>
                <a:lnTo>
                  <a:pt x="1387" y="5316"/>
                </a:lnTo>
                <a:lnTo>
                  <a:pt x="1374" y="5312"/>
                </a:lnTo>
                <a:lnTo>
                  <a:pt x="1362" y="5307"/>
                </a:lnTo>
                <a:lnTo>
                  <a:pt x="1350" y="5300"/>
                </a:lnTo>
                <a:lnTo>
                  <a:pt x="1338" y="5294"/>
                </a:lnTo>
                <a:lnTo>
                  <a:pt x="1325" y="5288"/>
                </a:lnTo>
                <a:lnTo>
                  <a:pt x="1314" y="5281"/>
                </a:lnTo>
                <a:lnTo>
                  <a:pt x="1304" y="5273"/>
                </a:lnTo>
                <a:lnTo>
                  <a:pt x="1294" y="5265"/>
                </a:lnTo>
                <a:lnTo>
                  <a:pt x="1284" y="5257"/>
                </a:lnTo>
                <a:lnTo>
                  <a:pt x="1274" y="5248"/>
                </a:lnTo>
                <a:lnTo>
                  <a:pt x="1265" y="5238"/>
                </a:lnTo>
                <a:lnTo>
                  <a:pt x="1256" y="5227"/>
                </a:lnTo>
                <a:lnTo>
                  <a:pt x="1248" y="5217"/>
                </a:lnTo>
                <a:lnTo>
                  <a:pt x="1240" y="5206"/>
                </a:lnTo>
                <a:lnTo>
                  <a:pt x="1233" y="5195"/>
                </a:lnTo>
                <a:lnTo>
                  <a:pt x="1227" y="5184"/>
                </a:lnTo>
                <a:lnTo>
                  <a:pt x="1221" y="5172"/>
                </a:lnTo>
                <a:lnTo>
                  <a:pt x="1215" y="5159"/>
                </a:lnTo>
                <a:lnTo>
                  <a:pt x="1210" y="5147"/>
                </a:lnTo>
                <a:lnTo>
                  <a:pt x="1206" y="5134"/>
                </a:lnTo>
                <a:lnTo>
                  <a:pt x="1202" y="5121"/>
                </a:lnTo>
                <a:lnTo>
                  <a:pt x="1199" y="5108"/>
                </a:lnTo>
                <a:lnTo>
                  <a:pt x="1197" y="5095"/>
                </a:lnTo>
                <a:lnTo>
                  <a:pt x="1195" y="5080"/>
                </a:lnTo>
                <a:lnTo>
                  <a:pt x="1194" y="5066"/>
                </a:lnTo>
                <a:lnTo>
                  <a:pt x="1194" y="5052"/>
                </a:lnTo>
                <a:lnTo>
                  <a:pt x="1194" y="5038"/>
                </a:lnTo>
                <a:lnTo>
                  <a:pt x="1195" y="5025"/>
                </a:lnTo>
                <a:lnTo>
                  <a:pt x="1197" y="5010"/>
                </a:lnTo>
                <a:lnTo>
                  <a:pt x="1199" y="4997"/>
                </a:lnTo>
                <a:lnTo>
                  <a:pt x="1202" y="4983"/>
                </a:lnTo>
                <a:lnTo>
                  <a:pt x="1206" y="4970"/>
                </a:lnTo>
                <a:lnTo>
                  <a:pt x="1210" y="4958"/>
                </a:lnTo>
                <a:lnTo>
                  <a:pt x="1215" y="4945"/>
                </a:lnTo>
                <a:lnTo>
                  <a:pt x="1221" y="4932"/>
                </a:lnTo>
                <a:lnTo>
                  <a:pt x="1227" y="4921"/>
                </a:lnTo>
                <a:lnTo>
                  <a:pt x="1233" y="4909"/>
                </a:lnTo>
                <a:lnTo>
                  <a:pt x="1240" y="4898"/>
                </a:lnTo>
                <a:lnTo>
                  <a:pt x="1248" y="4888"/>
                </a:lnTo>
                <a:lnTo>
                  <a:pt x="1256" y="4876"/>
                </a:lnTo>
                <a:lnTo>
                  <a:pt x="1265" y="4867"/>
                </a:lnTo>
                <a:lnTo>
                  <a:pt x="1274" y="4857"/>
                </a:lnTo>
                <a:lnTo>
                  <a:pt x="1284" y="4848"/>
                </a:lnTo>
                <a:lnTo>
                  <a:pt x="1294" y="4840"/>
                </a:lnTo>
                <a:lnTo>
                  <a:pt x="1304" y="4832"/>
                </a:lnTo>
                <a:lnTo>
                  <a:pt x="1314" y="4824"/>
                </a:lnTo>
                <a:lnTo>
                  <a:pt x="1325" y="4817"/>
                </a:lnTo>
                <a:lnTo>
                  <a:pt x="1338" y="4810"/>
                </a:lnTo>
                <a:lnTo>
                  <a:pt x="1350" y="4803"/>
                </a:lnTo>
                <a:lnTo>
                  <a:pt x="1362" y="4798"/>
                </a:lnTo>
                <a:lnTo>
                  <a:pt x="1374" y="4793"/>
                </a:lnTo>
                <a:lnTo>
                  <a:pt x="1387" y="4789"/>
                </a:lnTo>
                <a:lnTo>
                  <a:pt x="1399" y="4785"/>
                </a:lnTo>
                <a:lnTo>
                  <a:pt x="1414" y="4782"/>
                </a:lnTo>
                <a:lnTo>
                  <a:pt x="1427" y="4780"/>
                </a:lnTo>
                <a:lnTo>
                  <a:pt x="1441" y="4778"/>
                </a:lnTo>
                <a:lnTo>
                  <a:pt x="1454" y="4777"/>
                </a:lnTo>
                <a:lnTo>
                  <a:pt x="1468" y="4777"/>
                </a:lnTo>
                <a:lnTo>
                  <a:pt x="1483" y="4777"/>
                </a:lnTo>
                <a:lnTo>
                  <a:pt x="1497" y="4778"/>
                </a:lnTo>
                <a:lnTo>
                  <a:pt x="1511" y="4780"/>
                </a:lnTo>
                <a:lnTo>
                  <a:pt x="1524" y="4782"/>
                </a:lnTo>
                <a:lnTo>
                  <a:pt x="1537" y="4785"/>
                </a:lnTo>
                <a:lnTo>
                  <a:pt x="1551" y="4789"/>
                </a:lnTo>
                <a:lnTo>
                  <a:pt x="1564" y="4793"/>
                </a:lnTo>
                <a:lnTo>
                  <a:pt x="1576" y="4798"/>
                </a:lnTo>
                <a:lnTo>
                  <a:pt x="1588" y="4803"/>
                </a:lnTo>
                <a:lnTo>
                  <a:pt x="1600" y="4810"/>
                </a:lnTo>
                <a:lnTo>
                  <a:pt x="1611" y="4817"/>
                </a:lnTo>
                <a:lnTo>
                  <a:pt x="1623" y="4824"/>
                </a:lnTo>
                <a:lnTo>
                  <a:pt x="1634" y="4832"/>
                </a:lnTo>
                <a:lnTo>
                  <a:pt x="1644" y="4840"/>
                </a:lnTo>
                <a:lnTo>
                  <a:pt x="1654" y="4848"/>
                </a:lnTo>
                <a:lnTo>
                  <a:pt x="1664" y="4857"/>
                </a:lnTo>
                <a:lnTo>
                  <a:pt x="1673" y="4867"/>
                </a:lnTo>
                <a:lnTo>
                  <a:pt x="1681" y="4876"/>
                </a:lnTo>
                <a:lnTo>
                  <a:pt x="1690" y="4888"/>
                </a:lnTo>
                <a:lnTo>
                  <a:pt x="1698" y="4898"/>
                </a:lnTo>
                <a:lnTo>
                  <a:pt x="1705" y="4909"/>
                </a:lnTo>
                <a:lnTo>
                  <a:pt x="1711" y="4921"/>
                </a:lnTo>
                <a:lnTo>
                  <a:pt x="1717" y="4932"/>
                </a:lnTo>
                <a:lnTo>
                  <a:pt x="1723" y="4945"/>
                </a:lnTo>
                <a:lnTo>
                  <a:pt x="1728" y="4958"/>
                </a:lnTo>
                <a:lnTo>
                  <a:pt x="1732" y="4970"/>
                </a:lnTo>
                <a:lnTo>
                  <a:pt x="1736" y="4983"/>
                </a:lnTo>
                <a:lnTo>
                  <a:pt x="1739" y="4997"/>
                </a:lnTo>
                <a:lnTo>
                  <a:pt x="1741" y="5010"/>
                </a:lnTo>
                <a:lnTo>
                  <a:pt x="1743" y="5025"/>
                </a:lnTo>
                <a:lnTo>
                  <a:pt x="1744" y="5038"/>
                </a:lnTo>
                <a:lnTo>
                  <a:pt x="1744" y="5052"/>
                </a:lnTo>
                <a:lnTo>
                  <a:pt x="1744" y="5066"/>
                </a:lnTo>
                <a:lnTo>
                  <a:pt x="1743" y="5080"/>
                </a:lnTo>
                <a:lnTo>
                  <a:pt x="1741" y="5095"/>
                </a:lnTo>
                <a:lnTo>
                  <a:pt x="1739" y="5108"/>
                </a:lnTo>
                <a:lnTo>
                  <a:pt x="1736" y="5121"/>
                </a:lnTo>
                <a:lnTo>
                  <a:pt x="1732" y="5134"/>
                </a:lnTo>
                <a:lnTo>
                  <a:pt x="1728" y="5147"/>
                </a:lnTo>
                <a:lnTo>
                  <a:pt x="1723" y="5159"/>
                </a:lnTo>
                <a:lnTo>
                  <a:pt x="1717" y="5172"/>
                </a:lnTo>
                <a:lnTo>
                  <a:pt x="1711" y="5184"/>
                </a:lnTo>
                <a:lnTo>
                  <a:pt x="1705" y="5195"/>
                </a:lnTo>
                <a:lnTo>
                  <a:pt x="1698" y="5206"/>
                </a:lnTo>
                <a:lnTo>
                  <a:pt x="1690" y="5217"/>
                </a:lnTo>
                <a:lnTo>
                  <a:pt x="1681" y="5227"/>
                </a:lnTo>
                <a:lnTo>
                  <a:pt x="1673" y="5238"/>
                </a:lnTo>
                <a:lnTo>
                  <a:pt x="1664" y="5248"/>
                </a:lnTo>
                <a:lnTo>
                  <a:pt x="1654" y="5257"/>
                </a:lnTo>
                <a:lnTo>
                  <a:pt x="1644" y="5265"/>
                </a:lnTo>
                <a:lnTo>
                  <a:pt x="1634" y="5273"/>
                </a:lnTo>
                <a:lnTo>
                  <a:pt x="1623" y="5281"/>
                </a:lnTo>
                <a:lnTo>
                  <a:pt x="1611" y="5288"/>
                </a:lnTo>
                <a:lnTo>
                  <a:pt x="1600" y="5294"/>
                </a:lnTo>
                <a:lnTo>
                  <a:pt x="1588" y="5300"/>
                </a:lnTo>
                <a:lnTo>
                  <a:pt x="1576" y="5307"/>
                </a:lnTo>
                <a:lnTo>
                  <a:pt x="1564" y="5312"/>
                </a:lnTo>
                <a:lnTo>
                  <a:pt x="1551" y="5316"/>
                </a:lnTo>
                <a:lnTo>
                  <a:pt x="1537" y="5319"/>
                </a:lnTo>
                <a:lnTo>
                  <a:pt x="1524" y="5322"/>
                </a:lnTo>
                <a:lnTo>
                  <a:pt x="1511" y="5325"/>
                </a:lnTo>
                <a:lnTo>
                  <a:pt x="1497" y="5327"/>
                </a:lnTo>
                <a:lnTo>
                  <a:pt x="1483" y="5328"/>
                </a:lnTo>
                <a:lnTo>
                  <a:pt x="1468" y="5328"/>
                </a:lnTo>
                <a:close/>
                <a:moveTo>
                  <a:pt x="2755" y="4593"/>
                </a:moveTo>
                <a:lnTo>
                  <a:pt x="183" y="4593"/>
                </a:lnTo>
                <a:lnTo>
                  <a:pt x="183" y="919"/>
                </a:lnTo>
                <a:lnTo>
                  <a:pt x="2755" y="919"/>
                </a:lnTo>
                <a:lnTo>
                  <a:pt x="2755" y="4593"/>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4">
              <a:shade val="50000"/>
            </a:schemeClr>
          </a:lnRef>
          <a:fillRef idx="1">
            <a:schemeClr val="accent4"/>
          </a:fillRef>
          <a:effectRef idx="0">
            <a:schemeClr val="accent4"/>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dirty="0">
              <a:solidFill>
                <a:srgbClr val="FFFFFF"/>
              </a:solidFill>
            </a:endParaRPr>
          </a:p>
        </p:txBody>
      </p:sp>
      <p:sp>
        <p:nvSpPr>
          <p:cNvPr id="10" name=" 10"/>
          <p:cNvSpPr/>
          <p:nvPr/>
        </p:nvSpPr>
        <p:spPr bwMode="auto">
          <a:xfrm>
            <a:off x="4953635" y="5187950"/>
            <a:ext cx="1895475" cy="1480820"/>
          </a:xfrm>
          <a:custGeom>
            <a:avLst/>
            <a:gdLst>
              <a:gd name="T0" fmla="*/ 612433 w 8099"/>
              <a:gd name="T1" fmla="*/ 0 h 7607"/>
              <a:gd name="T2" fmla="*/ 612433 w 8099"/>
              <a:gd name="T3" fmla="*/ 144939 h 7607"/>
              <a:gd name="T4" fmla="*/ 1188186 w 8099"/>
              <a:gd name="T5" fmla="*/ 144939 h 7607"/>
              <a:gd name="T6" fmla="*/ 1188186 w 8099"/>
              <a:gd name="T7" fmla="*/ 0 h 7607"/>
              <a:gd name="T8" fmla="*/ 612433 w 8099"/>
              <a:gd name="T9" fmla="*/ 0 h 7607"/>
              <a:gd name="T10" fmla="*/ 1660349 w 8099"/>
              <a:gd name="T11" fmla="*/ 144939 h 7607"/>
              <a:gd name="T12" fmla="*/ 1660349 w 8099"/>
              <a:gd name="T13" fmla="*/ 466827 h 7607"/>
              <a:gd name="T14" fmla="*/ 1800397 w 8099"/>
              <a:gd name="T15" fmla="*/ 466827 h 7607"/>
              <a:gd name="T16" fmla="*/ 1800397 w 8099"/>
              <a:gd name="T17" fmla="*/ 144939 h 7607"/>
              <a:gd name="T18" fmla="*/ 1800397 w 8099"/>
              <a:gd name="T19" fmla="*/ 0 h 7607"/>
              <a:gd name="T20" fmla="*/ 1670797 w 8099"/>
              <a:gd name="T21" fmla="*/ 0 h 7607"/>
              <a:gd name="T22" fmla="*/ 1442274 w 8099"/>
              <a:gd name="T23" fmla="*/ 0 h 7607"/>
              <a:gd name="T24" fmla="*/ 1442274 w 8099"/>
              <a:gd name="T25" fmla="*/ 144939 h 7607"/>
              <a:gd name="T26" fmla="*/ 1660349 w 8099"/>
              <a:gd name="T27" fmla="*/ 144939 h 7607"/>
              <a:gd name="T28" fmla="*/ 1660349 w 8099"/>
              <a:gd name="T29" fmla="*/ 721137 h 7607"/>
              <a:gd name="T30" fmla="*/ 1660349 w 8099"/>
              <a:gd name="T31" fmla="*/ 1084151 h 7607"/>
              <a:gd name="T32" fmla="*/ 1800397 w 8099"/>
              <a:gd name="T33" fmla="*/ 1084151 h 7607"/>
              <a:gd name="T34" fmla="*/ 1800397 w 8099"/>
              <a:gd name="T35" fmla="*/ 721137 h 7607"/>
              <a:gd name="T36" fmla="*/ 1660349 w 8099"/>
              <a:gd name="T37" fmla="*/ 721137 h 7607"/>
              <a:gd name="T38" fmla="*/ 1442274 w 8099"/>
              <a:gd name="T39" fmla="*/ 1551200 h 7607"/>
              <a:gd name="T40" fmla="*/ 1442274 w 8099"/>
              <a:gd name="T41" fmla="*/ 1691026 h 7607"/>
              <a:gd name="T42" fmla="*/ 1670797 w 8099"/>
              <a:gd name="T43" fmla="*/ 1691026 h 7607"/>
              <a:gd name="T44" fmla="*/ 1800397 w 8099"/>
              <a:gd name="T45" fmla="*/ 1691026 h 7607"/>
              <a:gd name="T46" fmla="*/ 1800397 w 8099"/>
              <a:gd name="T47" fmla="*/ 1551200 h 7607"/>
              <a:gd name="T48" fmla="*/ 1800397 w 8099"/>
              <a:gd name="T49" fmla="*/ 1296890 h 7607"/>
              <a:gd name="T50" fmla="*/ 1660349 w 8099"/>
              <a:gd name="T51" fmla="*/ 1296890 h 7607"/>
              <a:gd name="T52" fmla="*/ 1660349 w 8099"/>
              <a:gd name="T53" fmla="*/ 1551200 h 7607"/>
              <a:gd name="T54" fmla="*/ 1442274 w 8099"/>
              <a:gd name="T55" fmla="*/ 1551200 h 7607"/>
              <a:gd name="T56" fmla="*/ 612433 w 8099"/>
              <a:gd name="T57" fmla="*/ 1551200 h 7607"/>
              <a:gd name="T58" fmla="*/ 612433 w 8099"/>
              <a:gd name="T59" fmla="*/ 1691026 h 7607"/>
              <a:gd name="T60" fmla="*/ 1188186 w 8099"/>
              <a:gd name="T61" fmla="*/ 1691026 h 7607"/>
              <a:gd name="T62" fmla="*/ 1188186 w 8099"/>
              <a:gd name="T63" fmla="*/ 1551200 h 7607"/>
              <a:gd name="T64" fmla="*/ 612433 w 8099"/>
              <a:gd name="T65" fmla="*/ 1551200 h 7607"/>
              <a:gd name="T66" fmla="*/ 0 w 8099"/>
              <a:gd name="T67" fmla="*/ 1193522 h 7607"/>
              <a:gd name="T68" fmla="*/ 0 w 8099"/>
              <a:gd name="T69" fmla="*/ 1551200 h 7607"/>
              <a:gd name="T70" fmla="*/ 0 w 8099"/>
              <a:gd name="T71" fmla="*/ 1691026 h 7607"/>
              <a:gd name="T72" fmla="*/ 119819 w 8099"/>
              <a:gd name="T73" fmla="*/ 1691026 h 7607"/>
              <a:gd name="T74" fmla="*/ 358345 w 8099"/>
              <a:gd name="T75" fmla="*/ 1691026 h 7607"/>
              <a:gd name="T76" fmla="*/ 358345 w 8099"/>
              <a:gd name="T77" fmla="*/ 1551200 h 7607"/>
              <a:gd name="T78" fmla="*/ 144939 w 8099"/>
              <a:gd name="T79" fmla="*/ 1551200 h 7607"/>
              <a:gd name="T80" fmla="*/ 144939 w 8099"/>
              <a:gd name="T81" fmla="*/ 1193522 h 7607"/>
              <a:gd name="T82" fmla="*/ 0 w 8099"/>
              <a:gd name="T83" fmla="*/ 1193522 h 7607"/>
              <a:gd name="T84" fmla="*/ 0 w 8099"/>
              <a:gd name="T85" fmla="*/ 575754 h 7607"/>
              <a:gd name="T86" fmla="*/ 0 w 8099"/>
              <a:gd name="T87" fmla="*/ 969667 h 7607"/>
              <a:gd name="T88" fmla="*/ 144939 w 8099"/>
              <a:gd name="T89" fmla="*/ 969667 h 7607"/>
              <a:gd name="T90" fmla="*/ 144939 w 8099"/>
              <a:gd name="T91" fmla="*/ 575754 h 7607"/>
              <a:gd name="T92" fmla="*/ 0 w 8099"/>
              <a:gd name="T93" fmla="*/ 575754 h 7607"/>
              <a:gd name="T94" fmla="*/ 0 w 8099"/>
              <a:gd name="T95" fmla="*/ 0 h 7607"/>
              <a:gd name="T96" fmla="*/ 0 w 8099"/>
              <a:gd name="T97" fmla="*/ 144939 h 7607"/>
              <a:gd name="T98" fmla="*/ 0 w 8099"/>
              <a:gd name="T99" fmla="*/ 357679 h 7607"/>
              <a:gd name="T100" fmla="*/ 144939 w 8099"/>
              <a:gd name="T101" fmla="*/ 357679 h 7607"/>
              <a:gd name="T102" fmla="*/ 144939 w 8099"/>
              <a:gd name="T103" fmla="*/ 144939 h 7607"/>
              <a:gd name="T104" fmla="*/ 358345 w 8099"/>
              <a:gd name="T105" fmla="*/ 144939 h 7607"/>
              <a:gd name="T106" fmla="*/ 358345 w 8099"/>
              <a:gd name="T107" fmla="*/ 0 h 7607"/>
              <a:gd name="T108" fmla="*/ 0 w 8099"/>
              <a:gd name="T109" fmla="*/ 0 h 760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099" h="7607">
                <a:moveTo>
                  <a:pt x="2755" y="0"/>
                </a:moveTo>
                <a:lnTo>
                  <a:pt x="2755" y="652"/>
                </a:lnTo>
                <a:lnTo>
                  <a:pt x="5345" y="652"/>
                </a:lnTo>
                <a:lnTo>
                  <a:pt x="5345" y="0"/>
                </a:lnTo>
                <a:lnTo>
                  <a:pt x="2755" y="0"/>
                </a:lnTo>
                <a:close/>
                <a:moveTo>
                  <a:pt x="7469" y="652"/>
                </a:moveTo>
                <a:lnTo>
                  <a:pt x="7469" y="2100"/>
                </a:lnTo>
                <a:lnTo>
                  <a:pt x="8099" y="2100"/>
                </a:lnTo>
                <a:lnTo>
                  <a:pt x="8099" y="652"/>
                </a:lnTo>
                <a:lnTo>
                  <a:pt x="8099" y="0"/>
                </a:lnTo>
                <a:lnTo>
                  <a:pt x="7516" y="0"/>
                </a:lnTo>
                <a:lnTo>
                  <a:pt x="6488" y="0"/>
                </a:lnTo>
                <a:lnTo>
                  <a:pt x="6488" y="652"/>
                </a:lnTo>
                <a:lnTo>
                  <a:pt x="7469" y="652"/>
                </a:lnTo>
                <a:close/>
                <a:moveTo>
                  <a:pt x="7469" y="3244"/>
                </a:moveTo>
                <a:lnTo>
                  <a:pt x="7469" y="4877"/>
                </a:lnTo>
                <a:lnTo>
                  <a:pt x="8099" y="4877"/>
                </a:lnTo>
                <a:lnTo>
                  <a:pt x="8099" y="3244"/>
                </a:lnTo>
                <a:lnTo>
                  <a:pt x="7469" y="3244"/>
                </a:lnTo>
                <a:close/>
                <a:moveTo>
                  <a:pt x="6488" y="6978"/>
                </a:moveTo>
                <a:lnTo>
                  <a:pt x="6488" y="7607"/>
                </a:lnTo>
                <a:lnTo>
                  <a:pt x="7516" y="7607"/>
                </a:lnTo>
                <a:lnTo>
                  <a:pt x="8099" y="7607"/>
                </a:lnTo>
                <a:lnTo>
                  <a:pt x="8099" y="6978"/>
                </a:lnTo>
                <a:lnTo>
                  <a:pt x="8099" y="5834"/>
                </a:lnTo>
                <a:lnTo>
                  <a:pt x="7469" y="5834"/>
                </a:lnTo>
                <a:lnTo>
                  <a:pt x="7469" y="6978"/>
                </a:lnTo>
                <a:lnTo>
                  <a:pt x="6488" y="6978"/>
                </a:lnTo>
                <a:close/>
                <a:moveTo>
                  <a:pt x="2755" y="6978"/>
                </a:moveTo>
                <a:lnTo>
                  <a:pt x="2755" y="7607"/>
                </a:lnTo>
                <a:lnTo>
                  <a:pt x="5345" y="7607"/>
                </a:lnTo>
                <a:lnTo>
                  <a:pt x="5345" y="6978"/>
                </a:lnTo>
                <a:lnTo>
                  <a:pt x="2755" y="6978"/>
                </a:lnTo>
                <a:close/>
                <a:moveTo>
                  <a:pt x="0" y="5369"/>
                </a:moveTo>
                <a:lnTo>
                  <a:pt x="0" y="6978"/>
                </a:lnTo>
                <a:lnTo>
                  <a:pt x="0" y="7607"/>
                </a:lnTo>
                <a:lnTo>
                  <a:pt x="539" y="7607"/>
                </a:lnTo>
                <a:lnTo>
                  <a:pt x="1612" y="7607"/>
                </a:lnTo>
                <a:lnTo>
                  <a:pt x="1612" y="6978"/>
                </a:lnTo>
                <a:lnTo>
                  <a:pt x="652" y="6978"/>
                </a:lnTo>
                <a:lnTo>
                  <a:pt x="652" y="5369"/>
                </a:lnTo>
                <a:lnTo>
                  <a:pt x="0" y="5369"/>
                </a:lnTo>
                <a:close/>
                <a:moveTo>
                  <a:pt x="0" y="2590"/>
                </a:moveTo>
                <a:lnTo>
                  <a:pt x="0" y="4362"/>
                </a:lnTo>
                <a:lnTo>
                  <a:pt x="652" y="4362"/>
                </a:lnTo>
                <a:lnTo>
                  <a:pt x="652" y="2590"/>
                </a:lnTo>
                <a:lnTo>
                  <a:pt x="0" y="2590"/>
                </a:lnTo>
                <a:close/>
                <a:moveTo>
                  <a:pt x="0" y="0"/>
                </a:moveTo>
                <a:lnTo>
                  <a:pt x="0" y="652"/>
                </a:lnTo>
                <a:lnTo>
                  <a:pt x="0" y="1609"/>
                </a:lnTo>
                <a:lnTo>
                  <a:pt x="652" y="1609"/>
                </a:lnTo>
                <a:lnTo>
                  <a:pt x="652" y="652"/>
                </a:lnTo>
                <a:lnTo>
                  <a:pt x="1612" y="652"/>
                </a:lnTo>
                <a:lnTo>
                  <a:pt x="1612" y="0"/>
                </a:lnTo>
                <a:lnTo>
                  <a:pt x="0" y="0"/>
                </a:lnTo>
                <a:close/>
              </a:path>
            </a:pathLst>
          </a:custGeom>
          <a:extLst>
            <a:ext uri="{91240B29-F687-4F45-9708-019B960494DF}">
              <a14:hiddenLine xmlns:a14="http://schemas.microsoft.com/office/drawing/2010/main" w="9525">
                <a:solidFill>
                  <a:srgbClr val="000000"/>
                </a:solidFill>
                <a:round/>
              </a14:hiddenLine>
            </a:ext>
          </a:extLst>
        </p:spPr>
        <p:style>
          <a:lnRef idx="2">
            <a:schemeClr val="dk1">
              <a:shade val="50000"/>
            </a:schemeClr>
          </a:lnRef>
          <a:fillRef idx="1">
            <a:schemeClr val="dk1"/>
          </a:fillRef>
          <a:effectRef idx="0">
            <a:schemeClr val="dk1"/>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r>
              <a:rPr lang="en-US" altLang="zh-CN" sz="2400" b="1">
                <a:ln w="22225">
                  <a:solidFill>
                    <a:schemeClr val="accent2"/>
                  </a:solidFill>
                  <a:prstDash val="solid"/>
                </a:ln>
                <a:solidFill>
                  <a:srgbClr val="00FF00"/>
                </a:solidFill>
                <a:effectLst/>
                <a:uFillTx/>
              </a:rPr>
              <a:t>MapReduce</a:t>
            </a:r>
          </a:p>
        </p:txBody>
      </p:sp>
      <p:sp>
        <p:nvSpPr>
          <p:cNvPr id="2" name=" 2"/>
          <p:cNvSpPr/>
          <p:nvPr/>
        </p:nvSpPr>
        <p:spPr bwMode="auto">
          <a:xfrm>
            <a:off x="343535" y="2625090"/>
            <a:ext cx="511810" cy="398145"/>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4">
              <a:shade val="50000"/>
            </a:schemeClr>
          </a:lnRef>
          <a:fillRef idx="1">
            <a:schemeClr val="accent4"/>
          </a:fillRef>
          <a:effectRef idx="0">
            <a:schemeClr val="accent4"/>
          </a:effectRef>
          <a:fontRef idx="minor">
            <a:schemeClr val="lt1"/>
          </a:fontRef>
        </p:style>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25" name="文本框 24"/>
          <p:cNvSpPr txBox="1"/>
          <p:nvPr>
            <p:custDataLst>
              <p:tags r:id="rId1"/>
            </p:custDataLst>
          </p:nvPr>
        </p:nvSpPr>
        <p:spPr>
          <a:xfrm>
            <a:off x="1345259" y="196215"/>
            <a:ext cx="9112468" cy="7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lvl1pPr>
              <a:defRPr sz="2800">
                <a:solidFill>
                  <a:schemeClr val="tx2"/>
                </a:solidFill>
                <a:latin typeface="+mj-lt"/>
                <a:ea typeface="+mj-ea"/>
                <a:cs typeface="+mj-cs"/>
                <a:sym typeface="Arial" panose="020B0604020202020204" pitchFamily="34" charset="0"/>
              </a:defRPr>
            </a:lvl1pPr>
            <a:lvl2pPr>
              <a:defRPr sz="2800">
                <a:solidFill>
                  <a:srgbClr val="F1AA07"/>
                </a:solidFill>
                <a:ea typeface="黑体" panose="02010609060101010101" pitchFamily="49" charset="-122"/>
                <a:sym typeface="Arial" panose="020B0604020202020204" pitchFamily="34" charset="0"/>
              </a:defRPr>
            </a:lvl2pPr>
            <a:lvl3pPr>
              <a:defRPr sz="2800">
                <a:solidFill>
                  <a:srgbClr val="F1AA07"/>
                </a:solidFill>
                <a:ea typeface="黑体" panose="02010609060101010101" pitchFamily="49" charset="-122"/>
                <a:sym typeface="Arial" panose="020B0604020202020204" pitchFamily="34" charset="0"/>
              </a:defRPr>
            </a:lvl3pPr>
            <a:lvl4pPr>
              <a:defRPr sz="2800">
                <a:solidFill>
                  <a:srgbClr val="F1AA07"/>
                </a:solidFill>
                <a:ea typeface="黑体" panose="02010609060101010101" pitchFamily="49" charset="-122"/>
                <a:sym typeface="Arial" panose="020B0604020202020204" pitchFamily="34" charset="0"/>
              </a:defRPr>
            </a:lvl4pPr>
            <a:lvl5pPr>
              <a:defRPr sz="2800">
                <a:solidFill>
                  <a:srgbClr val="F1AA07"/>
                </a:solidFill>
                <a:ea typeface="黑体" panose="02010609060101010101" pitchFamily="49" charset="-122"/>
                <a:sym typeface="Arial" panose="020B0604020202020204" pitchFamily="34" charset="0"/>
              </a:defRPr>
            </a:lvl5pPr>
            <a:lvl6pPr marL="4572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6pPr>
            <a:lvl7pPr marL="9144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7pPr>
            <a:lvl8pPr marL="13716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8pPr>
            <a:lvl9pPr marL="18288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9pPr>
          </a:lstStyle>
          <a:p>
            <a:r>
              <a:rPr lang="zh-CN" altLang="en-US" err="1">
                <a:sym typeface="+mn-ea"/>
              </a:rPr>
              <a:t>情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050"/>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6"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down)">
                                      <p:cBhvr>
                                        <p:cTn id="37" dur="580">
                                          <p:stCondLst>
                                            <p:cond delay="0"/>
                                          </p:stCondLst>
                                        </p:cTn>
                                        <p:tgtEl>
                                          <p:spTgt spid="10"/>
                                        </p:tgtEl>
                                      </p:cBhvr>
                                    </p:animEffect>
                                    <p:anim calcmode="lin" valueType="num">
                                      <p:cBhvr>
                                        <p:cTn id="3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4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4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4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43" dur="26">
                                          <p:stCondLst>
                                            <p:cond delay="650"/>
                                          </p:stCondLst>
                                        </p:cTn>
                                        <p:tgtEl>
                                          <p:spTgt spid="10"/>
                                        </p:tgtEl>
                                      </p:cBhvr>
                                      <p:to x="100000" y="60000"/>
                                    </p:animScale>
                                    <p:animScale>
                                      <p:cBhvr>
                                        <p:cTn id="44" dur="166" decel="50000">
                                          <p:stCondLst>
                                            <p:cond delay="676"/>
                                          </p:stCondLst>
                                        </p:cTn>
                                        <p:tgtEl>
                                          <p:spTgt spid="10"/>
                                        </p:tgtEl>
                                      </p:cBhvr>
                                      <p:to x="100000" y="100000"/>
                                    </p:animScale>
                                    <p:animScale>
                                      <p:cBhvr>
                                        <p:cTn id="45" dur="26">
                                          <p:stCondLst>
                                            <p:cond delay="1312"/>
                                          </p:stCondLst>
                                        </p:cTn>
                                        <p:tgtEl>
                                          <p:spTgt spid="10"/>
                                        </p:tgtEl>
                                      </p:cBhvr>
                                      <p:to x="100000" y="80000"/>
                                    </p:animScale>
                                    <p:animScale>
                                      <p:cBhvr>
                                        <p:cTn id="46" dur="166" decel="50000">
                                          <p:stCondLst>
                                            <p:cond delay="1338"/>
                                          </p:stCondLst>
                                        </p:cTn>
                                        <p:tgtEl>
                                          <p:spTgt spid="10"/>
                                        </p:tgtEl>
                                      </p:cBhvr>
                                      <p:to x="100000" y="100000"/>
                                    </p:animScale>
                                    <p:animScale>
                                      <p:cBhvr>
                                        <p:cTn id="47" dur="26">
                                          <p:stCondLst>
                                            <p:cond delay="1642"/>
                                          </p:stCondLst>
                                        </p:cTn>
                                        <p:tgtEl>
                                          <p:spTgt spid="10"/>
                                        </p:tgtEl>
                                      </p:cBhvr>
                                      <p:to x="100000" y="90000"/>
                                    </p:animScale>
                                    <p:animScale>
                                      <p:cBhvr>
                                        <p:cTn id="48" dur="166" decel="50000">
                                          <p:stCondLst>
                                            <p:cond delay="1668"/>
                                          </p:stCondLst>
                                        </p:cTn>
                                        <p:tgtEl>
                                          <p:spTgt spid="10"/>
                                        </p:tgtEl>
                                      </p:cBhvr>
                                      <p:to x="100000" y="100000"/>
                                    </p:animScale>
                                    <p:animScale>
                                      <p:cBhvr>
                                        <p:cTn id="49" dur="26">
                                          <p:stCondLst>
                                            <p:cond delay="1808"/>
                                          </p:stCondLst>
                                        </p:cTn>
                                        <p:tgtEl>
                                          <p:spTgt spid="10"/>
                                        </p:tgtEl>
                                      </p:cBhvr>
                                      <p:to x="100000" y="95000"/>
                                    </p:animScale>
                                    <p:animScale>
                                      <p:cBhvr>
                                        <p:cTn id="5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bldLvl="0" animBg="1"/>
      <p:bldP spid="8" grpId="0" animBg="1"/>
      <p:bldP spid="9" grpId="0" bldLvl="0" animBg="1"/>
      <p:bldP spid="10" grpId="0" bldLvl="0" animBg="1"/>
      <p:bldP spid="2"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err="1">
                <a:latin typeface="Times New Roman" panose="02020603050405020304" charset="0"/>
                <a:ea typeface="宋体" panose="02010600030101010101" pitchFamily="2" charset="-122"/>
                <a:sym typeface="+mn-ea"/>
              </a:rPr>
              <a:t>MapReduce</a:t>
            </a:r>
            <a:r>
              <a:rPr lang="en-US" altLang="zh-CN">
                <a:latin typeface="Times New Roman" panose="02020603050405020304" charset="0"/>
                <a:ea typeface="宋体" panose="02010600030101010101" pitchFamily="2" charset="-122"/>
                <a:sym typeface="+mn-ea"/>
              </a:rPr>
              <a:t> </a:t>
            </a:r>
            <a:r>
              <a:rPr lang="zh-CN" altLang="en-US">
                <a:latin typeface="Times New Roman" panose="02020603050405020304" charset="0"/>
                <a:ea typeface="宋体" panose="02010600030101010101" pitchFamily="2" charset="-122"/>
                <a:sym typeface="+mn-ea"/>
              </a:rPr>
              <a:t>操作</a:t>
            </a:r>
          </a:p>
        </p:txBody>
      </p:sp>
      <p:pic>
        <p:nvPicPr>
          <p:cNvPr id="5" name="内容占位符 4"/>
          <p:cNvPicPr>
            <a:picLocks noGrp="1" noChangeAspect="1"/>
          </p:cNvPicPr>
          <p:nvPr>
            <p:ph idx="1"/>
          </p:nvPr>
        </p:nvPicPr>
        <p:blipFill>
          <a:blip r:embed="rId2"/>
          <a:stretch>
            <a:fillRect/>
          </a:stretch>
        </p:blipFill>
        <p:spPr>
          <a:xfrm>
            <a:off x="1765300" y="810260"/>
            <a:ext cx="8983980" cy="5958205"/>
          </a:xfrm>
          <a:prstGeom prst="rect">
            <a:avLst/>
          </a:prstGeom>
          <a:noFill/>
          <a:ln w="28575">
            <a:noFill/>
          </a:ln>
        </p:spPr>
      </p:pic>
      <p:sp>
        <p:nvSpPr>
          <p:cNvPr id="514062" name="文本框 514061"/>
          <p:cNvSpPr txBox="1"/>
          <p:nvPr/>
        </p:nvSpPr>
        <p:spPr>
          <a:xfrm>
            <a:off x="7167880" y="5793105"/>
            <a:ext cx="2336800" cy="395288"/>
          </a:xfrm>
          <a:prstGeom prst="rect">
            <a:avLst/>
          </a:prstGeom>
          <a:noFill/>
          <a:ln w="28575" cap="flat" cmpd="sng">
            <a:solidFill>
              <a:srgbClr val="FFC000"/>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Final output written</a:t>
            </a:r>
          </a:p>
        </p:txBody>
      </p:sp>
      <p:sp>
        <p:nvSpPr>
          <p:cNvPr id="514063" name="直接连接符 514062"/>
          <p:cNvSpPr/>
          <p:nvPr/>
        </p:nvSpPr>
        <p:spPr>
          <a:xfrm flipV="1">
            <a:off x="8864600" y="5107305"/>
            <a:ext cx="762000" cy="685800"/>
          </a:xfrm>
          <a:prstGeom prst="line">
            <a:avLst/>
          </a:prstGeom>
          <a:ln w="28575" cap="flat" cmpd="sng">
            <a:solidFill>
              <a:srgbClr val="FFC000"/>
            </a:solidFill>
            <a:prstDash val="solid"/>
            <a:headEnd type="none" w="med" len="med"/>
            <a:tailEnd type="stealth" w="lg" len="lg"/>
          </a:ln>
        </p:spPr>
      </p:sp>
      <p:sp>
        <p:nvSpPr>
          <p:cNvPr id="514052" name="文本框 514051"/>
          <p:cNvSpPr txBox="1"/>
          <p:nvPr/>
        </p:nvSpPr>
        <p:spPr>
          <a:xfrm>
            <a:off x="1099820" y="1296670"/>
            <a:ext cx="2055813" cy="669925"/>
          </a:xfrm>
          <a:prstGeom prst="rect">
            <a:avLst/>
          </a:prstGeom>
          <a:no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Initial data split</a:t>
            </a:r>
          </a:p>
          <a:p>
            <a:pPr lvl="0"/>
            <a:r>
              <a:rPr lang="en-US" altLang="zh-CN" sz="1800">
                <a:solidFill>
                  <a:schemeClr val="accent1">
                    <a:lumMod val="50000"/>
                  </a:schemeClr>
                </a:solidFill>
                <a:latin typeface="Comic Sans MS" panose="030F0702030302020204" pitchFamily="66" charset="0"/>
                <a:ea typeface="Arial" panose="020B0604020202020204" pitchFamily="34" charset="0"/>
              </a:rPr>
              <a:t>into 64MB blocks</a:t>
            </a:r>
          </a:p>
        </p:txBody>
      </p:sp>
      <p:sp>
        <p:nvSpPr>
          <p:cNvPr id="514053" name="直接连接符 514052"/>
          <p:cNvSpPr/>
          <p:nvPr/>
        </p:nvSpPr>
        <p:spPr>
          <a:xfrm flipH="1">
            <a:off x="1997710" y="1966595"/>
            <a:ext cx="244475" cy="1692275"/>
          </a:xfrm>
          <a:prstGeom prst="line">
            <a:avLst/>
          </a:prstGeom>
          <a:ln w="28575" cap="flat" cmpd="sng">
            <a:solidFill>
              <a:schemeClr val="tx2"/>
            </a:solidFill>
            <a:prstDash val="solid"/>
            <a:headEnd type="none" w="med" len="med"/>
            <a:tailEnd type="stealth" w="lg" len="lg"/>
          </a:ln>
        </p:spPr>
      </p:sp>
      <p:sp>
        <p:nvSpPr>
          <p:cNvPr id="514054" name="文本框 514053"/>
          <p:cNvSpPr txBox="1"/>
          <p:nvPr/>
        </p:nvSpPr>
        <p:spPr>
          <a:xfrm>
            <a:off x="3155950" y="2303145"/>
            <a:ext cx="2136775" cy="669925"/>
          </a:xfrm>
          <a:prstGeom prst="rect">
            <a:avLst/>
          </a:prstGeom>
          <a:no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Computed, results</a:t>
            </a:r>
            <a:br>
              <a:rPr lang="en-US" altLang="zh-CN" sz="1800">
                <a:solidFill>
                  <a:schemeClr val="accent1">
                    <a:lumMod val="50000"/>
                  </a:schemeClr>
                </a:solidFill>
                <a:latin typeface="Comic Sans MS" panose="030F0702030302020204" pitchFamily="66" charset="0"/>
                <a:ea typeface="Arial" panose="020B0604020202020204" pitchFamily="34" charset="0"/>
              </a:rPr>
            </a:br>
            <a:r>
              <a:rPr lang="en-US" altLang="zh-CN" sz="1800">
                <a:solidFill>
                  <a:schemeClr val="accent1">
                    <a:lumMod val="50000"/>
                  </a:schemeClr>
                </a:solidFill>
                <a:latin typeface="Comic Sans MS" panose="030F0702030302020204" pitchFamily="66" charset="0"/>
                <a:ea typeface="Arial" panose="020B0604020202020204" pitchFamily="34" charset="0"/>
              </a:rPr>
              <a:t>locally stored</a:t>
            </a:r>
          </a:p>
        </p:txBody>
      </p:sp>
      <p:sp>
        <p:nvSpPr>
          <p:cNvPr id="514056" name="直接连接符 514055"/>
          <p:cNvSpPr/>
          <p:nvPr/>
        </p:nvSpPr>
        <p:spPr>
          <a:xfrm>
            <a:off x="4597400" y="2973705"/>
            <a:ext cx="1295400" cy="684530"/>
          </a:xfrm>
          <a:prstGeom prst="line">
            <a:avLst/>
          </a:prstGeom>
          <a:ln w="28575" cap="flat" cmpd="sng">
            <a:solidFill>
              <a:schemeClr val="tx2"/>
            </a:solidFill>
            <a:prstDash val="solid"/>
            <a:headEnd type="none" w="med" len="med"/>
            <a:tailEnd type="stealth" w="lg" len="lg"/>
          </a:ln>
        </p:spPr>
      </p:sp>
      <p:sp>
        <p:nvSpPr>
          <p:cNvPr id="514055" name="直接连接符 514054"/>
          <p:cNvSpPr/>
          <p:nvPr/>
        </p:nvSpPr>
        <p:spPr>
          <a:xfrm>
            <a:off x="4597400" y="2973705"/>
            <a:ext cx="1295400" cy="1631315"/>
          </a:xfrm>
          <a:prstGeom prst="line">
            <a:avLst/>
          </a:prstGeom>
          <a:ln w="28575" cap="flat" cmpd="sng">
            <a:solidFill>
              <a:schemeClr val="tx2"/>
            </a:solidFill>
            <a:prstDash val="solid"/>
            <a:headEnd type="none" w="med" len="med"/>
            <a:tailEnd type="stealth" w="lg" len="lg"/>
          </a:ln>
        </p:spPr>
      </p:sp>
      <p:grpSp>
        <p:nvGrpSpPr>
          <p:cNvPr id="3" name="组合 2"/>
          <p:cNvGrpSpPr/>
          <p:nvPr/>
        </p:nvGrpSpPr>
        <p:grpSpPr>
          <a:xfrm>
            <a:off x="6344920" y="777875"/>
            <a:ext cx="3281045" cy="1431925"/>
            <a:chOff x="9992" y="1225"/>
            <a:chExt cx="5167" cy="2255"/>
          </a:xfrm>
        </p:grpSpPr>
        <p:sp>
          <p:nvSpPr>
            <p:cNvPr id="514057" name="文本框 514056"/>
            <p:cNvSpPr txBox="1"/>
            <p:nvPr/>
          </p:nvSpPr>
          <p:spPr>
            <a:xfrm>
              <a:off x="11497" y="1225"/>
              <a:ext cx="3663" cy="1055"/>
            </a:xfrm>
            <a:prstGeom prst="rect">
              <a:avLst/>
            </a:prstGeom>
            <a:solidFill>
              <a:schemeClr val="bg1"/>
            </a:solid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Master informed of</a:t>
              </a:r>
              <a:br>
                <a:rPr lang="en-US" altLang="zh-CN" sz="1800">
                  <a:solidFill>
                    <a:schemeClr val="accent1">
                      <a:lumMod val="50000"/>
                    </a:schemeClr>
                  </a:solidFill>
                  <a:latin typeface="Comic Sans MS" panose="030F0702030302020204" pitchFamily="66" charset="0"/>
                  <a:ea typeface="Arial" panose="020B0604020202020204" pitchFamily="34" charset="0"/>
                </a:rPr>
              </a:br>
              <a:r>
                <a:rPr lang="en-US" altLang="zh-CN" sz="1800">
                  <a:solidFill>
                    <a:schemeClr val="accent1">
                      <a:lumMod val="50000"/>
                    </a:schemeClr>
                  </a:solidFill>
                  <a:latin typeface="Comic Sans MS" panose="030F0702030302020204" pitchFamily="66" charset="0"/>
                  <a:ea typeface="Arial" panose="020B0604020202020204" pitchFamily="34" charset="0"/>
                </a:rPr>
                <a:t>result locations</a:t>
              </a:r>
            </a:p>
          </p:txBody>
        </p:sp>
        <p:sp>
          <p:nvSpPr>
            <p:cNvPr id="514058" name="直接连接符 514057"/>
            <p:cNvSpPr/>
            <p:nvPr/>
          </p:nvSpPr>
          <p:spPr>
            <a:xfrm flipH="1">
              <a:off x="9992" y="2280"/>
              <a:ext cx="1800" cy="1200"/>
            </a:xfrm>
            <a:prstGeom prst="line">
              <a:avLst/>
            </a:prstGeom>
            <a:ln w="28575" cap="flat" cmpd="sng">
              <a:solidFill>
                <a:schemeClr val="tx2"/>
              </a:solidFill>
              <a:prstDash val="solid"/>
              <a:headEnd type="none" w="med" len="med"/>
              <a:tailEnd type="stealth" w="lg" len="lg"/>
            </a:ln>
          </p:spPr>
        </p:sp>
      </p:grpSp>
      <p:sp>
        <p:nvSpPr>
          <p:cNvPr id="514059" name="文本框 514058"/>
          <p:cNvSpPr txBox="1"/>
          <p:nvPr/>
        </p:nvSpPr>
        <p:spPr>
          <a:xfrm>
            <a:off x="8274050" y="2303780"/>
            <a:ext cx="2474913" cy="669925"/>
          </a:xfrm>
          <a:prstGeom prst="rect">
            <a:avLst/>
          </a:prstGeom>
          <a:noFill/>
          <a:ln w="28575" cap="flat" cmpd="sng">
            <a:solidFill>
              <a:schemeClr val="tx2"/>
            </a:solidFill>
            <a:prstDash val="solid"/>
            <a:miter/>
            <a:headEnd type="none" w="med" len="med"/>
            <a:tailEnd type="none" w="lg" len="lg"/>
          </a:ln>
        </p:spPr>
        <p:txBody>
          <a:bodyPr wrap="none" anchor="t">
            <a:spAutoFit/>
          </a:bodyPr>
          <a:lstStyle/>
          <a:p>
            <a:pPr lvl="0"/>
            <a:r>
              <a:rPr lang="en-US" altLang="zh-CN" sz="1800">
                <a:solidFill>
                  <a:schemeClr val="accent1">
                    <a:lumMod val="50000"/>
                  </a:schemeClr>
                </a:solidFill>
                <a:latin typeface="Comic Sans MS" panose="030F0702030302020204" pitchFamily="66" charset="0"/>
                <a:ea typeface="Arial" panose="020B0604020202020204" pitchFamily="34" charset="0"/>
              </a:rPr>
              <a:t>M sends data</a:t>
            </a:r>
            <a:br>
              <a:rPr lang="en-US" altLang="zh-CN" sz="1800">
                <a:solidFill>
                  <a:schemeClr val="accent1">
                    <a:lumMod val="50000"/>
                  </a:schemeClr>
                </a:solidFill>
                <a:latin typeface="Comic Sans MS" panose="030F0702030302020204" pitchFamily="66" charset="0"/>
                <a:ea typeface="Arial" panose="020B0604020202020204" pitchFamily="34" charset="0"/>
              </a:rPr>
            </a:br>
            <a:r>
              <a:rPr lang="en-US" altLang="zh-CN" sz="1800">
                <a:solidFill>
                  <a:schemeClr val="accent1">
                    <a:lumMod val="50000"/>
                  </a:schemeClr>
                </a:solidFill>
                <a:latin typeface="Comic Sans MS" panose="030F0702030302020204" pitchFamily="66" charset="0"/>
                <a:ea typeface="Arial" panose="020B0604020202020204" pitchFamily="34" charset="0"/>
              </a:rPr>
              <a:t>location to R workers</a:t>
            </a:r>
          </a:p>
        </p:txBody>
      </p:sp>
      <p:sp>
        <p:nvSpPr>
          <p:cNvPr id="514061" name="直接连接符 514060"/>
          <p:cNvSpPr/>
          <p:nvPr/>
        </p:nvSpPr>
        <p:spPr>
          <a:xfrm flipH="1">
            <a:off x="8663305" y="2973705"/>
            <a:ext cx="381000" cy="1752600"/>
          </a:xfrm>
          <a:prstGeom prst="line">
            <a:avLst/>
          </a:prstGeom>
          <a:ln w="28575" cap="flat" cmpd="sng">
            <a:solidFill>
              <a:srgbClr val="FFC000"/>
            </a:solidFill>
            <a:prstDash val="solid"/>
            <a:headEnd type="none" w="med" len="med"/>
            <a:tailEnd type="stealth" w="lg" len="lg"/>
          </a:ln>
        </p:spPr>
      </p:sp>
      <p:sp>
        <p:nvSpPr>
          <p:cNvPr id="514060" name="直接连接符 514059"/>
          <p:cNvSpPr/>
          <p:nvPr/>
        </p:nvSpPr>
        <p:spPr>
          <a:xfrm flipH="1">
            <a:off x="8587105" y="2973070"/>
            <a:ext cx="457200" cy="1066800"/>
          </a:xfrm>
          <a:prstGeom prst="line">
            <a:avLst/>
          </a:prstGeom>
          <a:ln w="28575" cap="flat" cmpd="sng">
            <a:solidFill>
              <a:schemeClr val="tx2"/>
            </a:solidFill>
            <a:prstDash val="solid"/>
            <a:headEnd type="none" w="med" len="med"/>
            <a:tailEnd type="stealth" w="lg"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4052"/>
                                        </p:tgtEl>
                                        <p:attrNameLst>
                                          <p:attrName>style.visibility</p:attrName>
                                        </p:attrNameLst>
                                      </p:cBhvr>
                                      <p:to>
                                        <p:strVal val="visible"/>
                                      </p:to>
                                    </p:set>
                                    <p:animEffect transition="in" filter="dissolve">
                                      <p:cBhvr>
                                        <p:cTn id="7" dur="500"/>
                                        <p:tgtEl>
                                          <p:spTgt spid="514052"/>
                                        </p:tgtEl>
                                      </p:cBhvr>
                                    </p:animEffect>
                                  </p:childTnLst>
                                </p:cTn>
                              </p:par>
                              <p:par>
                                <p:cTn id="8" presetID="9" presetClass="entr" presetSubtype="0" fill="hold" nodeType="withEffect">
                                  <p:stCondLst>
                                    <p:cond delay="0"/>
                                  </p:stCondLst>
                                  <p:childTnLst>
                                    <p:set>
                                      <p:cBhvr>
                                        <p:cTn id="9" dur="1" fill="hold">
                                          <p:stCondLst>
                                            <p:cond delay="0"/>
                                          </p:stCondLst>
                                        </p:cTn>
                                        <p:tgtEl>
                                          <p:spTgt spid="514053"/>
                                        </p:tgtEl>
                                        <p:attrNameLst>
                                          <p:attrName>style.visibility</p:attrName>
                                        </p:attrNameLst>
                                      </p:cBhvr>
                                      <p:to>
                                        <p:strVal val="visible"/>
                                      </p:to>
                                    </p:set>
                                    <p:animEffect transition="in" filter="dissolve">
                                      <p:cBhvr>
                                        <p:cTn id="10" dur="500"/>
                                        <p:tgtEl>
                                          <p:spTgt spid="51405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14054"/>
                                        </p:tgtEl>
                                        <p:attrNameLst>
                                          <p:attrName>style.visibility</p:attrName>
                                        </p:attrNameLst>
                                      </p:cBhvr>
                                      <p:to>
                                        <p:strVal val="visible"/>
                                      </p:to>
                                    </p:set>
                                    <p:animEffect transition="in" filter="dissolve">
                                      <p:cBhvr>
                                        <p:cTn id="15" dur="500"/>
                                        <p:tgtEl>
                                          <p:spTgt spid="514054"/>
                                        </p:tgtEl>
                                      </p:cBhvr>
                                    </p:animEffect>
                                  </p:childTnLst>
                                </p:cTn>
                              </p:par>
                              <p:par>
                                <p:cTn id="16" presetID="9" presetClass="entr" presetSubtype="0" fill="hold" nodeType="withEffect">
                                  <p:stCondLst>
                                    <p:cond delay="0"/>
                                  </p:stCondLst>
                                  <p:childTnLst>
                                    <p:set>
                                      <p:cBhvr>
                                        <p:cTn id="17" dur="1" fill="hold">
                                          <p:stCondLst>
                                            <p:cond delay="0"/>
                                          </p:stCondLst>
                                        </p:cTn>
                                        <p:tgtEl>
                                          <p:spTgt spid="514056"/>
                                        </p:tgtEl>
                                        <p:attrNameLst>
                                          <p:attrName>style.visibility</p:attrName>
                                        </p:attrNameLst>
                                      </p:cBhvr>
                                      <p:to>
                                        <p:strVal val="visible"/>
                                      </p:to>
                                    </p:set>
                                    <p:animEffect transition="in" filter="dissolve">
                                      <p:cBhvr>
                                        <p:cTn id="18" dur="500"/>
                                        <p:tgtEl>
                                          <p:spTgt spid="514056"/>
                                        </p:tgtEl>
                                      </p:cBhvr>
                                    </p:animEffect>
                                  </p:childTnLst>
                                </p:cTn>
                              </p:par>
                              <p:par>
                                <p:cTn id="19" presetID="9" presetClass="entr" presetSubtype="0" fill="hold" nodeType="withEffect">
                                  <p:stCondLst>
                                    <p:cond delay="0"/>
                                  </p:stCondLst>
                                  <p:childTnLst>
                                    <p:set>
                                      <p:cBhvr>
                                        <p:cTn id="20" dur="1" fill="hold">
                                          <p:stCondLst>
                                            <p:cond delay="0"/>
                                          </p:stCondLst>
                                        </p:cTn>
                                        <p:tgtEl>
                                          <p:spTgt spid="514055"/>
                                        </p:tgtEl>
                                        <p:attrNameLst>
                                          <p:attrName>style.visibility</p:attrName>
                                        </p:attrNameLst>
                                      </p:cBhvr>
                                      <p:to>
                                        <p:strVal val="visible"/>
                                      </p:to>
                                    </p:set>
                                    <p:animEffect transition="in" filter="dissolve">
                                      <p:cBhvr>
                                        <p:cTn id="21" dur="500"/>
                                        <p:tgtEl>
                                          <p:spTgt spid="51405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514059"/>
                                        </p:tgtEl>
                                        <p:attrNameLst>
                                          <p:attrName>style.visibility</p:attrName>
                                        </p:attrNameLst>
                                      </p:cBhvr>
                                      <p:to>
                                        <p:strVal val="visible"/>
                                      </p:to>
                                    </p:set>
                                    <p:animEffect transition="in" filter="dissolve">
                                      <p:cBhvr>
                                        <p:cTn id="26" dur="500"/>
                                        <p:tgtEl>
                                          <p:spTgt spid="514059"/>
                                        </p:tgtEl>
                                      </p:cBhvr>
                                    </p:animEffect>
                                  </p:childTnLst>
                                </p:cTn>
                              </p:par>
                              <p:par>
                                <p:cTn id="27" presetID="9" presetClass="entr" presetSubtype="0" fill="hold" nodeType="withEffect">
                                  <p:stCondLst>
                                    <p:cond delay="0"/>
                                  </p:stCondLst>
                                  <p:childTnLst>
                                    <p:set>
                                      <p:cBhvr>
                                        <p:cTn id="28" dur="1" fill="hold">
                                          <p:stCondLst>
                                            <p:cond delay="0"/>
                                          </p:stCondLst>
                                        </p:cTn>
                                        <p:tgtEl>
                                          <p:spTgt spid="514061"/>
                                        </p:tgtEl>
                                        <p:attrNameLst>
                                          <p:attrName>style.visibility</p:attrName>
                                        </p:attrNameLst>
                                      </p:cBhvr>
                                      <p:to>
                                        <p:strVal val="visible"/>
                                      </p:to>
                                    </p:set>
                                    <p:animEffect transition="in" filter="dissolve">
                                      <p:cBhvr>
                                        <p:cTn id="29" dur="500"/>
                                        <p:tgtEl>
                                          <p:spTgt spid="514061"/>
                                        </p:tgtEl>
                                      </p:cBhvr>
                                    </p:animEffect>
                                  </p:childTnLst>
                                </p:cTn>
                              </p:par>
                              <p:par>
                                <p:cTn id="30" presetID="9" presetClass="entr" presetSubtype="0" fill="hold" nodeType="withEffect">
                                  <p:stCondLst>
                                    <p:cond delay="0"/>
                                  </p:stCondLst>
                                  <p:childTnLst>
                                    <p:set>
                                      <p:cBhvr>
                                        <p:cTn id="31" dur="1" fill="hold">
                                          <p:stCondLst>
                                            <p:cond delay="0"/>
                                          </p:stCondLst>
                                        </p:cTn>
                                        <p:tgtEl>
                                          <p:spTgt spid="514060"/>
                                        </p:tgtEl>
                                        <p:attrNameLst>
                                          <p:attrName>style.visibility</p:attrName>
                                        </p:attrNameLst>
                                      </p:cBhvr>
                                      <p:to>
                                        <p:strVal val="visible"/>
                                      </p:to>
                                    </p:set>
                                    <p:animEffect transition="in" filter="dissolve">
                                      <p:cBhvr>
                                        <p:cTn id="32" dur="500"/>
                                        <p:tgtEl>
                                          <p:spTgt spid="51406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4062"/>
                                        </p:tgtEl>
                                        <p:attrNameLst>
                                          <p:attrName>style.visibility</p:attrName>
                                        </p:attrNameLst>
                                      </p:cBhvr>
                                      <p:to>
                                        <p:strVal val="visible"/>
                                      </p:to>
                                    </p:set>
                                    <p:animEffect transition="in" filter="dissolve">
                                      <p:cBhvr>
                                        <p:cTn id="37" dur="500"/>
                                        <p:tgtEl>
                                          <p:spTgt spid="514062"/>
                                        </p:tgtEl>
                                      </p:cBhvr>
                                    </p:animEffect>
                                  </p:childTnLst>
                                </p:cTn>
                              </p:par>
                              <p:par>
                                <p:cTn id="38" presetID="9" presetClass="entr" presetSubtype="0" fill="hold" nodeType="withEffect">
                                  <p:stCondLst>
                                    <p:cond delay="0"/>
                                  </p:stCondLst>
                                  <p:childTnLst>
                                    <p:set>
                                      <p:cBhvr>
                                        <p:cTn id="39" dur="1" fill="hold">
                                          <p:stCondLst>
                                            <p:cond delay="0"/>
                                          </p:stCondLst>
                                        </p:cTn>
                                        <p:tgtEl>
                                          <p:spTgt spid="514063"/>
                                        </p:tgtEl>
                                        <p:attrNameLst>
                                          <p:attrName>style.visibility</p:attrName>
                                        </p:attrNameLst>
                                      </p:cBhvr>
                                      <p:to>
                                        <p:strVal val="visible"/>
                                      </p:to>
                                    </p:set>
                                    <p:animEffect transition="in" filter="dissolve">
                                      <p:cBhvr>
                                        <p:cTn id="40" dur="500"/>
                                        <p:tgtEl>
                                          <p:spTgt spid="514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62" grpId="0" bldLvl="0" animBg="1"/>
      <p:bldP spid="514052" grpId="0" bldLvl="0" animBg="1"/>
      <p:bldP spid="514054" grpId="0" bldLvl="0" animBg="1"/>
      <p:bldP spid="51405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en-US" altLang="zh-CN" dirty="0"/>
              <a:t>Hadoop </a:t>
            </a:r>
            <a:r>
              <a:rPr lang="en-US" altLang="zh-CN" dirty="0" err="1"/>
              <a:t>mapreduce</a:t>
            </a:r>
            <a:r>
              <a:rPr lang="zh-CN" altLang="en-US" dirty="0"/>
              <a:t>架构</a:t>
            </a:r>
          </a:p>
        </p:txBody>
      </p:sp>
      <p:graphicFrame>
        <p:nvGraphicFramePr>
          <p:cNvPr id="72706" name="内容占位符 672771"/>
          <p:cNvGraphicFramePr>
            <a:graphicFrameLocks noGrp="1"/>
          </p:cNvGraphicFramePr>
          <p:nvPr>
            <p:ph idx="1"/>
          </p:nvPr>
        </p:nvGraphicFramePr>
        <p:xfrm>
          <a:off x="2752725" y="1376680"/>
          <a:ext cx="6686550" cy="5208905"/>
        </p:xfrm>
        <a:graphic>
          <a:graphicData uri="http://schemas.openxmlformats.org/presentationml/2006/ole">
            <mc:AlternateContent xmlns:mc="http://schemas.openxmlformats.org/markup-compatibility/2006">
              <mc:Choice xmlns:v="urn:schemas-microsoft-com:vml" Requires="v">
                <p:oleObj spid="_x0000_s4102" r:id="rId3" imgW="3943985" imgH="3408045" progId="Visio.Drawing.11">
                  <p:embed/>
                </p:oleObj>
              </mc:Choice>
              <mc:Fallback>
                <p:oleObj r:id="rId3" imgW="3943985" imgH="3408045" progId="Visio.Drawing.11">
                  <p:embed/>
                  <p:pic>
                    <p:nvPicPr>
                      <p:cNvPr id="0" name="图片 3080"/>
                      <p:cNvPicPr/>
                      <p:nvPr/>
                    </p:nvPicPr>
                    <p:blipFill>
                      <a:blip r:embed="rId4"/>
                      <a:stretch>
                        <a:fillRect/>
                      </a:stretch>
                    </p:blipFill>
                    <p:spPr>
                      <a:xfrm>
                        <a:off x="2752725" y="1376680"/>
                        <a:ext cx="6686550" cy="5208905"/>
                      </a:xfrm>
                      <a:prstGeom prst="rect">
                        <a:avLst/>
                      </a:prstGeom>
                      <a:noFill/>
                      <a:ln w="38100">
                        <a:miter/>
                      </a:ln>
                    </p:spPr>
                  </p:pic>
                </p:oleObj>
              </mc:Fallback>
            </mc:AlternateContent>
          </a:graphicData>
        </a:graphic>
      </p:graphicFrame>
      <p:pic>
        <p:nvPicPr>
          <p:cNvPr id="72708" name="图片 672775" descr="hadoop-logo-big"/>
          <p:cNvPicPr>
            <a:picLocks noChangeAspect="1"/>
          </p:cNvPicPr>
          <p:nvPr/>
        </p:nvPicPr>
        <p:blipFill>
          <a:blip r:embed="rId5"/>
          <a:stretch>
            <a:fillRect/>
          </a:stretch>
        </p:blipFill>
        <p:spPr>
          <a:xfrm>
            <a:off x="6919278" y="349568"/>
            <a:ext cx="1824037" cy="431800"/>
          </a:xfrm>
          <a:prstGeom prst="rect">
            <a:avLst/>
          </a:prstGeom>
          <a:noFill/>
          <a:ln w="9525">
            <a:noFill/>
          </a:ln>
        </p:spPr>
      </p:pic>
      <p:grpSp>
        <p:nvGrpSpPr>
          <p:cNvPr id="3" name="组合 2"/>
          <p:cNvGrpSpPr/>
          <p:nvPr/>
        </p:nvGrpSpPr>
        <p:grpSpPr>
          <a:xfrm>
            <a:off x="7262495" y="1041400"/>
            <a:ext cx="4866005" cy="1402080"/>
            <a:chOff x="9992" y="1704"/>
            <a:chExt cx="9398" cy="2208"/>
          </a:xfrm>
        </p:grpSpPr>
        <p:sp>
          <p:nvSpPr>
            <p:cNvPr id="514057" name="文本框 514056"/>
            <p:cNvSpPr txBox="1"/>
            <p:nvPr/>
          </p:nvSpPr>
          <p:spPr>
            <a:xfrm>
              <a:off x="11479" y="1704"/>
              <a:ext cx="7911" cy="2208"/>
            </a:xfrm>
            <a:prstGeom prst="rect">
              <a:avLst/>
            </a:prstGeom>
            <a:solidFill>
              <a:schemeClr val="bg1"/>
            </a:solidFill>
            <a:ln w="28575" cap="flat" cmpd="sng">
              <a:solidFill>
                <a:schemeClr val="tx2"/>
              </a:solidFill>
              <a:prstDash val="solid"/>
              <a:miter/>
              <a:headEnd type="none" w="med" len="med"/>
              <a:tailEnd type="none" w="lg" len="lg"/>
            </a:ln>
          </p:spPr>
          <p:txBody>
            <a:bodyPr wrap="square" anchor="t">
              <a:spAutoFit/>
            </a:bodyPr>
            <a:lstStyle/>
            <a:p>
              <a:pPr lvl="0" algn="l"/>
              <a:r>
                <a:rPr lang="zh-CN" altLang="en-US" sz="1800" dirty="0">
                  <a:solidFill>
                    <a:schemeClr val="accent1">
                      <a:lumMod val="50000"/>
                    </a:schemeClr>
                  </a:solidFill>
                  <a:latin typeface="Comic Sans MS" panose="030F0702030302020204" pitchFamily="66" charset="0"/>
                  <a:ea typeface="宋体" panose="02010600030101010101" pitchFamily="2" charset="-122"/>
                </a:rPr>
                <a:t>资源管理器：监测空闲资源，分配给</a:t>
              </a:r>
              <a:r>
                <a:rPr lang="en-US" altLang="zh-CN" sz="1400" dirty="0" err="1">
                  <a:solidFill>
                    <a:schemeClr val="accent1">
                      <a:lumMod val="50000"/>
                    </a:schemeClr>
                  </a:solidFill>
                  <a:latin typeface="Comic Sans MS" panose="030F0702030302020204" pitchFamily="66" charset="0"/>
                  <a:ea typeface="宋体" panose="02010600030101010101" pitchFamily="2" charset="-122"/>
                </a:rPr>
                <a:t>TaskTracker</a:t>
              </a:r>
              <a:r>
                <a:rPr lang="zh-CN" altLang="en-US" sz="1400" dirty="0">
                  <a:solidFill>
                    <a:schemeClr val="accent1">
                      <a:lumMod val="50000"/>
                    </a:schemeClr>
                  </a:solidFill>
                  <a:latin typeface="Comic Sans MS" panose="030F0702030302020204" pitchFamily="66" charset="0"/>
                  <a:ea typeface="宋体" panose="02010600030101010101" pitchFamily="2" charset="-122"/>
                </a:rPr>
                <a:t>；</a:t>
              </a:r>
            </a:p>
            <a:p>
              <a:pPr lvl="0" algn="l"/>
              <a:r>
                <a:rPr lang="zh-CN" altLang="en-US" sz="1800" dirty="0">
                  <a:solidFill>
                    <a:schemeClr val="accent1">
                      <a:lumMod val="50000"/>
                    </a:schemeClr>
                  </a:solidFill>
                  <a:latin typeface="Comic Sans MS" panose="030F0702030302020204" pitchFamily="66" charset="0"/>
                  <a:ea typeface="宋体" panose="02010600030101010101" pitchFamily="2" charset="-122"/>
                </a:rPr>
                <a:t>任务管理器：</a:t>
              </a:r>
              <a:r>
                <a:rPr lang="zh-CN" altLang="en-US" dirty="0">
                  <a:solidFill>
                    <a:schemeClr val="accent1">
                      <a:lumMod val="50000"/>
                    </a:schemeClr>
                  </a:solidFill>
                  <a:latin typeface="Comic Sans MS" panose="030F0702030302020204" pitchFamily="66" charset="0"/>
                  <a:ea typeface="宋体" panose="02010600030101010101" pitchFamily="2" charset="-122"/>
                  <a:sym typeface="+mn-ea"/>
                </a:rPr>
                <a:t>监控所有</a:t>
              </a:r>
              <a:r>
                <a:rPr lang="zh-CN" altLang="en-US" sz="1400" dirty="0">
                  <a:solidFill>
                    <a:schemeClr val="accent1">
                      <a:lumMod val="50000"/>
                    </a:schemeClr>
                  </a:solidFill>
                  <a:latin typeface="Comic Sans MS" panose="030F0702030302020204" pitchFamily="66" charset="0"/>
                  <a:ea typeface="宋体" panose="02010600030101010101" pitchFamily="2" charset="-122"/>
                  <a:sym typeface="+mn-ea"/>
                </a:rPr>
                <a:t>TaskTracker</a:t>
              </a:r>
              <a:r>
                <a:rPr lang="zh-CN" altLang="en-US" dirty="0">
                  <a:solidFill>
                    <a:schemeClr val="accent1">
                      <a:lumMod val="50000"/>
                    </a:schemeClr>
                  </a:solidFill>
                  <a:latin typeface="Comic Sans MS" panose="030F0702030302020204" pitchFamily="66" charset="0"/>
                  <a:ea typeface="宋体" panose="02010600030101010101" pitchFamily="2" charset="-122"/>
                  <a:sym typeface="+mn-ea"/>
                </a:rPr>
                <a:t> 与</a:t>
              </a:r>
              <a:r>
                <a:rPr lang="zh-CN" altLang="en-US" sz="1400" dirty="0">
                  <a:solidFill>
                    <a:schemeClr val="accent1">
                      <a:lumMod val="50000"/>
                    </a:schemeClr>
                  </a:solidFill>
                  <a:latin typeface="Comic Sans MS" panose="030F0702030302020204" pitchFamily="66" charset="0"/>
                  <a:ea typeface="宋体" panose="02010600030101010101" pitchFamily="2" charset="-122"/>
                  <a:sym typeface="+mn-ea"/>
                </a:rPr>
                <a:t>job</a:t>
              </a:r>
              <a:r>
                <a:rPr lang="zh-CN" altLang="en-US" dirty="0">
                  <a:solidFill>
                    <a:schemeClr val="accent1">
                      <a:lumMod val="50000"/>
                    </a:schemeClr>
                  </a:solidFill>
                  <a:latin typeface="Comic Sans MS" panose="030F0702030302020204" pitchFamily="66" charset="0"/>
                  <a:ea typeface="宋体" panose="02010600030101010101" pitchFamily="2" charset="-122"/>
                  <a:sym typeface="+mn-ea"/>
                </a:rPr>
                <a:t>的健康状况，一旦发现失败，就将相应的任务转移到其他节点；</a:t>
              </a:r>
              <a:endParaRPr lang="zh-CN" altLang="en-US" sz="1800" dirty="0">
                <a:solidFill>
                  <a:schemeClr val="accent1">
                    <a:lumMod val="50000"/>
                  </a:schemeClr>
                </a:solidFill>
                <a:latin typeface="Comic Sans MS" panose="030F0702030302020204" pitchFamily="66" charset="0"/>
                <a:ea typeface="宋体" panose="02010600030101010101" pitchFamily="2" charset="-122"/>
              </a:endParaRPr>
            </a:p>
          </p:txBody>
        </p:sp>
        <p:sp>
          <p:nvSpPr>
            <p:cNvPr id="514058" name="直接连接符 514057"/>
            <p:cNvSpPr/>
            <p:nvPr/>
          </p:nvSpPr>
          <p:spPr>
            <a:xfrm flipH="1">
              <a:off x="9992" y="2280"/>
              <a:ext cx="1487" cy="1200"/>
            </a:xfrm>
            <a:prstGeom prst="line">
              <a:avLst/>
            </a:prstGeom>
            <a:ln w="28575" cap="flat" cmpd="sng">
              <a:solidFill>
                <a:schemeClr val="tx2"/>
              </a:solidFill>
              <a:prstDash val="solid"/>
              <a:headEnd type="none" w="med" len="med"/>
              <a:tailEnd type="stealth" w="lg" len="lg"/>
            </a:ln>
          </p:spPr>
        </p:sp>
      </p:grpSp>
      <p:grpSp>
        <p:nvGrpSpPr>
          <p:cNvPr id="4" name="组合 3"/>
          <p:cNvGrpSpPr/>
          <p:nvPr/>
        </p:nvGrpSpPr>
        <p:grpSpPr>
          <a:xfrm>
            <a:off x="60325" y="2697480"/>
            <a:ext cx="3472180" cy="2335530"/>
            <a:chOff x="4757" y="-246"/>
            <a:chExt cx="5468" cy="3678"/>
          </a:xfrm>
        </p:grpSpPr>
        <p:sp>
          <p:nvSpPr>
            <p:cNvPr id="5" name="文本框 4"/>
            <p:cNvSpPr txBox="1"/>
            <p:nvPr/>
          </p:nvSpPr>
          <p:spPr>
            <a:xfrm>
              <a:off x="4757" y="-246"/>
              <a:ext cx="5468" cy="2304"/>
            </a:xfrm>
            <a:prstGeom prst="rect">
              <a:avLst/>
            </a:prstGeom>
            <a:solidFill>
              <a:schemeClr val="bg1"/>
            </a:solidFill>
            <a:ln w="28575" cap="flat" cmpd="sng">
              <a:solidFill>
                <a:schemeClr val="tx2"/>
              </a:solidFill>
              <a:prstDash val="solid"/>
              <a:miter/>
              <a:headEnd type="none" w="med" len="med"/>
              <a:tailEnd type="none" w="lg" len="lg"/>
            </a:ln>
          </p:spPr>
          <p:txBody>
            <a:bodyPr wrap="square" anchor="t">
              <a:spAutoFit/>
            </a:bodyPr>
            <a:lstStyle/>
            <a:p>
              <a:pPr lvl="0" algn="l"/>
              <a:r>
                <a:rPr lang="zh-CN" altLang="en-US" sz="1400" dirty="0">
                  <a:solidFill>
                    <a:schemeClr val="accent1">
                      <a:lumMod val="50000"/>
                    </a:schemeClr>
                  </a:solidFill>
                  <a:latin typeface="Comic Sans MS" panose="030F0702030302020204" pitchFamily="66" charset="0"/>
                  <a:ea typeface="宋体" panose="02010600030101010101" pitchFamily="2" charset="-122"/>
                </a:rPr>
                <a:t>TaskTracker </a:t>
              </a:r>
              <a:r>
                <a:rPr lang="zh-CN" altLang="en-US" sz="1800" dirty="0">
                  <a:solidFill>
                    <a:schemeClr val="accent1">
                      <a:lumMod val="50000"/>
                    </a:schemeClr>
                  </a:solidFill>
                  <a:latin typeface="Comic Sans MS" panose="030F0702030302020204" pitchFamily="66" charset="0"/>
                  <a:ea typeface="宋体" panose="02010600030101010101" pitchFamily="2" charset="-122"/>
                </a:rPr>
                <a:t>会周期性地通过</a:t>
              </a:r>
              <a:r>
                <a:rPr lang="zh-CN" altLang="en-US" sz="1400" dirty="0">
                  <a:solidFill>
                    <a:schemeClr val="accent1">
                      <a:lumMod val="50000"/>
                    </a:schemeClr>
                  </a:solidFill>
                  <a:latin typeface="Comic Sans MS" panose="030F0702030302020204" pitchFamily="66" charset="0"/>
                  <a:ea typeface="宋体" panose="02010600030101010101" pitchFamily="2" charset="-122"/>
                </a:rPr>
                <a:t>Heartbeat </a:t>
              </a:r>
              <a:r>
                <a:rPr lang="zh-CN" altLang="en-US" sz="1800" dirty="0">
                  <a:solidFill>
                    <a:schemeClr val="accent1">
                      <a:lumMod val="50000"/>
                    </a:schemeClr>
                  </a:solidFill>
                  <a:latin typeface="Comic Sans MS" panose="030F0702030302020204" pitchFamily="66" charset="0"/>
                  <a:ea typeface="宋体" panose="02010600030101010101" pitchFamily="2" charset="-122"/>
                </a:rPr>
                <a:t>将本节点上资源的使用情况和任务的运行进度汇报给</a:t>
              </a:r>
              <a:r>
                <a:rPr lang="zh-CN" altLang="en-US" sz="1400" dirty="0">
                  <a:solidFill>
                    <a:schemeClr val="accent1">
                      <a:lumMod val="50000"/>
                    </a:schemeClr>
                  </a:solidFill>
                  <a:latin typeface="Comic Sans MS" panose="030F0702030302020204" pitchFamily="66" charset="0"/>
                  <a:ea typeface="宋体" panose="02010600030101010101" pitchFamily="2" charset="-122"/>
                </a:rPr>
                <a:t>JobTracker</a:t>
              </a:r>
              <a:r>
                <a:rPr lang="zh-CN" altLang="en-US" sz="1800" dirty="0">
                  <a:solidFill>
                    <a:schemeClr val="accent1">
                      <a:lumMod val="50000"/>
                    </a:schemeClr>
                  </a:solidFill>
                  <a:latin typeface="Comic Sans MS" panose="030F0702030302020204" pitchFamily="66" charset="0"/>
                  <a:ea typeface="宋体" panose="02010600030101010101" pitchFamily="2" charset="-122"/>
                </a:rPr>
                <a:t>，同时接</a:t>
              </a:r>
              <a:r>
                <a:rPr lang="zh-CN" altLang="en-US" sz="1400" dirty="0">
                  <a:solidFill>
                    <a:schemeClr val="accent1">
                      <a:lumMod val="50000"/>
                    </a:schemeClr>
                  </a:solidFill>
                  <a:latin typeface="Comic Sans MS" panose="030F0702030302020204" pitchFamily="66" charset="0"/>
                  <a:ea typeface="宋体" panose="02010600030101010101" pitchFamily="2" charset="-122"/>
                </a:rPr>
                <a:t>JobTracker</a:t>
              </a:r>
              <a:r>
                <a:rPr lang="zh-CN" altLang="en-US" sz="1800" dirty="0">
                  <a:solidFill>
                    <a:schemeClr val="accent1">
                      <a:lumMod val="50000"/>
                    </a:schemeClr>
                  </a:solidFill>
                  <a:latin typeface="Comic Sans MS" panose="030F0702030302020204" pitchFamily="66" charset="0"/>
                  <a:ea typeface="宋体" panose="02010600030101010101" pitchFamily="2" charset="-122"/>
                </a:rPr>
                <a:t> 发送过来的命令并执行相应的操作</a:t>
              </a:r>
            </a:p>
          </p:txBody>
        </p:sp>
        <p:sp>
          <p:nvSpPr>
            <p:cNvPr id="6" name="直接连接符 5"/>
            <p:cNvSpPr/>
            <p:nvPr/>
          </p:nvSpPr>
          <p:spPr>
            <a:xfrm>
              <a:off x="7772" y="2057"/>
              <a:ext cx="2220" cy="1375"/>
            </a:xfrm>
            <a:prstGeom prst="line">
              <a:avLst/>
            </a:prstGeom>
            <a:ln w="28575" cap="flat" cmpd="sng">
              <a:solidFill>
                <a:schemeClr val="tx2"/>
              </a:solidFill>
              <a:prstDash val="solid"/>
              <a:headEnd type="none" w="med" len="med"/>
              <a:tailEnd type="stealth" w="lg" len="lg"/>
            </a:ln>
          </p:spPr>
        </p:sp>
      </p:grpSp>
      <p:grpSp>
        <p:nvGrpSpPr>
          <p:cNvPr id="9" name="组合 8"/>
          <p:cNvGrpSpPr/>
          <p:nvPr/>
        </p:nvGrpSpPr>
        <p:grpSpPr>
          <a:xfrm>
            <a:off x="10005391" y="5658678"/>
            <a:ext cx="1802296" cy="369332"/>
            <a:chOff x="10005391" y="5658678"/>
            <a:chExt cx="1802296" cy="369332"/>
          </a:xfrm>
        </p:grpSpPr>
        <p:sp>
          <p:nvSpPr>
            <p:cNvPr id="7" name="箭头: 右 6"/>
            <p:cNvSpPr/>
            <p:nvPr/>
          </p:nvSpPr>
          <p:spPr bwMode="auto">
            <a:xfrm>
              <a:off x="10005391" y="5658678"/>
              <a:ext cx="662609" cy="265044"/>
            </a:xfrm>
            <a:prstGeom prst="rightArrow">
              <a:avLst/>
            </a:prstGeom>
            <a:solidFill>
              <a:schemeClr val="bg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8" name="文本框 7"/>
            <p:cNvSpPr txBox="1"/>
            <p:nvPr/>
          </p:nvSpPr>
          <p:spPr>
            <a:xfrm>
              <a:off x="10800522" y="5658678"/>
              <a:ext cx="1007165" cy="369332"/>
            </a:xfrm>
            <a:prstGeom prst="rect">
              <a:avLst/>
            </a:prstGeom>
            <a:solidFill>
              <a:schemeClr val="bg2">
                <a:lumMod val="40000"/>
                <a:lumOff val="60000"/>
              </a:schemeClr>
            </a:solidFill>
            <a:ln>
              <a:solidFill>
                <a:schemeClr val="tx1">
                  <a:lumMod val="65000"/>
                  <a:lumOff val="35000"/>
                </a:schemeClr>
              </a:solidFill>
            </a:ln>
          </p:spPr>
          <p:txBody>
            <a:bodyPr wrap="square" rtlCol="0">
              <a:spAutoFit/>
            </a:bodyPr>
            <a:lstStyle/>
            <a:p>
              <a:r>
                <a:rPr lang="en-US" altLang="zh-CN" dirty="0"/>
                <a:t>HDFS</a:t>
              </a:r>
              <a:endParaRPr lang="zh-CN" altLang="en-US" dirty="0"/>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custDataLst>
              <p:tags r:id="rId2"/>
            </p:custDataLst>
          </p:nvPr>
        </p:nvSpPr>
        <p:spPr>
          <a:xfrm>
            <a:off x="2226503" y="3234909"/>
            <a:ext cx="4163484" cy="455613"/>
          </a:xfrm>
        </p:spPr>
        <p:txBody>
          <a:bodyPr wrap="square">
            <a:noAutofit/>
          </a:bodyPr>
          <a:lstStyle/>
          <a:p>
            <a:r>
              <a:rPr lang="en-US" altLang="zh-CN" sz="2800">
                <a:sym typeface="Arial" panose="020B0604020202020204" pitchFamily="34" charset="0"/>
              </a:rPr>
              <a:t>Mapreduce</a:t>
            </a:r>
            <a:r>
              <a:rPr lang="zh-CN" altLang="en-US" sz="2800">
                <a:sym typeface="Arial" panose="020B0604020202020204" pitchFamily="34" charset="0"/>
              </a:rPr>
              <a:t>优化研究</a:t>
            </a:r>
            <a:endParaRPr lang="zh-CN" altLang="zh-CN" sz="2800" dirty="0">
              <a:latin typeface="+mn-lt"/>
              <a:sym typeface="Arial" panose="020B0604020202020204" pitchFamily="34" charset="0"/>
            </a:endParaRPr>
          </a:p>
        </p:txBody>
      </p:sp>
      <p:sp>
        <p:nvSpPr>
          <p:cNvPr id="15363" name="Rectangle 3"/>
          <p:cNvSpPr>
            <a:spLocks noChangeArrowheads="1"/>
          </p:cNvSpPr>
          <p:nvPr>
            <p:custDataLst>
              <p:tags r:id="rId3"/>
            </p:custDataLst>
          </p:nvPr>
        </p:nvSpPr>
        <p:spPr bwMode="auto">
          <a:xfrm>
            <a:off x="7043879" y="4355289"/>
            <a:ext cx="4670621" cy="604632"/>
          </a:xfrm>
          <a:prstGeom prst="rect">
            <a:avLst/>
          </a:prstGeom>
          <a:noFill/>
          <a:ln w="19050" cap="flat" cmpd="sng">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179705" bIns="46990" anchor="ctr">
            <a:normAutofit/>
          </a:bodyPr>
          <a:lstStyle/>
          <a:p>
            <a:pPr algn="ctr"/>
            <a:r>
              <a:rPr lang="zh-CN" altLang="en-US" sz="2400" err="1">
                <a:sym typeface="+mn-ea"/>
              </a:rPr>
              <a:t>容错机制</a:t>
            </a:r>
          </a:p>
        </p:txBody>
      </p:sp>
      <p:sp>
        <p:nvSpPr>
          <p:cNvPr id="2" name="Rectangle 3"/>
          <p:cNvSpPr>
            <a:spLocks noChangeArrowheads="1"/>
          </p:cNvSpPr>
          <p:nvPr>
            <p:custDataLst>
              <p:tags r:id="rId4"/>
            </p:custDataLst>
          </p:nvPr>
        </p:nvSpPr>
        <p:spPr bwMode="auto">
          <a:xfrm>
            <a:off x="7043879" y="5215319"/>
            <a:ext cx="4670621" cy="604632"/>
          </a:xfrm>
          <a:prstGeom prst="rect">
            <a:avLst/>
          </a:prstGeom>
          <a:noFill/>
          <a:ln w="19050" cap="flat" cmpd="sng">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179705" bIns="46990" anchor="ctr">
            <a:normAutofit/>
          </a:bodyPr>
          <a:lstStyle/>
          <a:p>
            <a:pPr algn="ctr"/>
            <a:r>
              <a:rPr lang="zh-CN" altLang="en-US" sz="2400" err="1">
                <a:sym typeface="+mn-ea"/>
              </a:rPr>
              <a:t>性能优化</a:t>
            </a:r>
            <a:r>
              <a:rPr lang="en-US" altLang="zh-CN" sz="2400" err="1">
                <a:sym typeface="+mn-ea"/>
              </a:rPr>
              <a:t>——</a:t>
            </a:r>
            <a:r>
              <a:rPr lang="zh-CN" altLang="en-US" sz="2400" err="1">
                <a:sym typeface="+mn-ea"/>
              </a:rPr>
              <a:t>数据倾斜</a:t>
            </a:r>
          </a:p>
        </p:txBody>
      </p:sp>
      <p:sp>
        <p:nvSpPr>
          <p:cNvPr id="2050" name=" 2050"/>
          <p:cNvSpPr/>
          <p:nvPr/>
        </p:nvSpPr>
        <p:spPr bwMode="auto">
          <a:xfrm>
            <a:off x="6809105" y="3975735"/>
            <a:ext cx="5139690" cy="2468245"/>
          </a:xfrm>
          <a:custGeom>
            <a:avLst/>
            <a:gdLst>
              <a:gd name="T0" fmla="*/ 612433 w 8099"/>
              <a:gd name="T1" fmla="*/ 0 h 7607"/>
              <a:gd name="T2" fmla="*/ 612433 w 8099"/>
              <a:gd name="T3" fmla="*/ 144939 h 7607"/>
              <a:gd name="T4" fmla="*/ 1188186 w 8099"/>
              <a:gd name="T5" fmla="*/ 144939 h 7607"/>
              <a:gd name="T6" fmla="*/ 1188186 w 8099"/>
              <a:gd name="T7" fmla="*/ 0 h 7607"/>
              <a:gd name="T8" fmla="*/ 612433 w 8099"/>
              <a:gd name="T9" fmla="*/ 0 h 7607"/>
              <a:gd name="T10" fmla="*/ 1660349 w 8099"/>
              <a:gd name="T11" fmla="*/ 144939 h 7607"/>
              <a:gd name="T12" fmla="*/ 1660349 w 8099"/>
              <a:gd name="T13" fmla="*/ 466827 h 7607"/>
              <a:gd name="T14" fmla="*/ 1800397 w 8099"/>
              <a:gd name="T15" fmla="*/ 466827 h 7607"/>
              <a:gd name="T16" fmla="*/ 1800397 w 8099"/>
              <a:gd name="T17" fmla="*/ 144939 h 7607"/>
              <a:gd name="T18" fmla="*/ 1800397 w 8099"/>
              <a:gd name="T19" fmla="*/ 0 h 7607"/>
              <a:gd name="T20" fmla="*/ 1670797 w 8099"/>
              <a:gd name="T21" fmla="*/ 0 h 7607"/>
              <a:gd name="T22" fmla="*/ 1442274 w 8099"/>
              <a:gd name="T23" fmla="*/ 0 h 7607"/>
              <a:gd name="T24" fmla="*/ 1442274 w 8099"/>
              <a:gd name="T25" fmla="*/ 144939 h 7607"/>
              <a:gd name="T26" fmla="*/ 1660349 w 8099"/>
              <a:gd name="T27" fmla="*/ 144939 h 7607"/>
              <a:gd name="T28" fmla="*/ 1660349 w 8099"/>
              <a:gd name="T29" fmla="*/ 721137 h 7607"/>
              <a:gd name="T30" fmla="*/ 1660349 w 8099"/>
              <a:gd name="T31" fmla="*/ 1084151 h 7607"/>
              <a:gd name="T32" fmla="*/ 1800397 w 8099"/>
              <a:gd name="T33" fmla="*/ 1084151 h 7607"/>
              <a:gd name="T34" fmla="*/ 1800397 w 8099"/>
              <a:gd name="T35" fmla="*/ 721137 h 7607"/>
              <a:gd name="T36" fmla="*/ 1660349 w 8099"/>
              <a:gd name="T37" fmla="*/ 721137 h 7607"/>
              <a:gd name="T38" fmla="*/ 1442274 w 8099"/>
              <a:gd name="T39" fmla="*/ 1551200 h 7607"/>
              <a:gd name="T40" fmla="*/ 1442274 w 8099"/>
              <a:gd name="T41" fmla="*/ 1691026 h 7607"/>
              <a:gd name="T42" fmla="*/ 1670797 w 8099"/>
              <a:gd name="T43" fmla="*/ 1691026 h 7607"/>
              <a:gd name="T44" fmla="*/ 1800397 w 8099"/>
              <a:gd name="T45" fmla="*/ 1691026 h 7607"/>
              <a:gd name="T46" fmla="*/ 1800397 w 8099"/>
              <a:gd name="T47" fmla="*/ 1551200 h 7607"/>
              <a:gd name="T48" fmla="*/ 1800397 w 8099"/>
              <a:gd name="T49" fmla="*/ 1296890 h 7607"/>
              <a:gd name="T50" fmla="*/ 1660349 w 8099"/>
              <a:gd name="T51" fmla="*/ 1296890 h 7607"/>
              <a:gd name="T52" fmla="*/ 1660349 w 8099"/>
              <a:gd name="T53" fmla="*/ 1551200 h 7607"/>
              <a:gd name="T54" fmla="*/ 1442274 w 8099"/>
              <a:gd name="T55" fmla="*/ 1551200 h 7607"/>
              <a:gd name="T56" fmla="*/ 612433 w 8099"/>
              <a:gd name="T57" fmla="*/ 1551200 h 7607"/>
              <a:gd name="T58" fmla="*/ 612433 w 8099"/>
              <a:gd name="T59" fmla="*/ 1691026 h 7607"/>
              <a:gd name="T60" fmla="*/ 1188186 w 8099"/>
              <a:gd name="T61" fmla="*/ 1691026 h 7607"/>
              <a:gd name="T62" fmla="*/ 1188186 w 8099"/>
              <a:gd name="T63" fmla="*/ 1551200 h 7607"/>
              <a:gd name="T64" fmla="*/ 612433 w 8099"/>
              <a:gd name="T65" fmla="*/ 1551200 h 7607"/>
              <a:gd name="T66" fmla="*/ 0 w 8099"/>
              <a:gd name="T67" fmla="*/ 1193522 h 7607"/>
              <a:gd name="T68" fmla="*/ 0 w 8099"/>
              <a:gd name="T69" fmla="*/ 1551200 h 7607"/>
              <a:gd name="T70" fmla="*/ 0 w 8099"/>
              <a:gd name="T71" fmla="*/ 1691026 h 7607"/>
              <a:gd name="T72" fmla="*/ 119819 w 8099"/>
              <a:gd name="T73" fmla="*/ 1691026 h 7607"/>
              <a:gd name="T74" fmla="*/ 358345 w 8099"/>
              <a:gd name="T75" fmla="*/ 1691026 h 7607"/>
              <a:gd name="T76" fmla="*/ 358345 w 8099"/>
              <a:gd name="T77" fmla="*/ 1551200 h 7607"/>
              <a:gd name="T78" fmla="*/ 144939 w 8099"/>
              <a:gd name="T79" fmla="*/ 1551200 h 7607"/>
              <a:gd name="T80" fmla="*/ 144939 w 8099"/>
              <a:gd name="T81" fmla="*/ 1193522 h 7607"/>
              <a:gd name="T82" fmla="*/ 0 w 8099"/>
              <a:gd name="T83" fmla="*/ 1193522 h 7607"/>
              <a:gd name="T84" fmla="*/ 0 w 8099"/>
              <a:gd name="T85" fmla="*/ 575754 h 7607"/>
              <a:gd name="T86" fmla="*/ 0 w 8099"/>
              <a:gd name="T87" fmla="*/ 969667 h 7607"/>
              <a:gd name="T88" fmla="*/ 144939 w 8099"/>
              <a:gd name="T89" fmla="*/ 969667 h 7607"/>
              <a:gd name="T90" fmla="*/ 144939 w 8099"/>
              <a:gd name="T91" fmla="*/ 575754 h 7607"/>
              <a:gd name="T92" fmla="*/ 0 w 8099"/>
              <a:gd name="T93" fmla="*/ 575754 h 7607"/>
              <a:gd name="T94" fmla="*/ 0 w 8099"/>
              <a:gd name="T95" fmla="*/ 0 h 7607"/>
              <a:gd name="T96" fmla="*/ 0 w 8099"/>
              <a:gd name="T97" fmla="*/ 144939 h 7607"/>
              <a:gd name="T98" fmla="*/ 0 w 8099"/>
              <a:gd name="T99" fmla="*/ 357679 h 7607"/>
              <a:gd name="T100" fmla="*/ 144939 w 8099"/>
              <a:gd name="T101" fmla="*/ 357679 h 7607"/>
              <a:gd name="T102" fmla="*/ 144939 w 8099"/>
              <a:gd name="T103" fmla="*/ 144939 h 7607"/>
              <a:gd name="T104" fmla="*/ 358345 w 8099"/>
              <a:gd name="T105" fmla="*/ 144939 h 7607"/>
              <a:gd name="T106" fmla="*/ 358345 w 8099"/>
              <a:gd name="T107" fmla="*/ 0 h 7607"/>
              <a:gd name="T108" fmla="*/ 0 w 8099"/>
              <a:gd name="T109" fmla="*/ 0 h 760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099" h="7607">
                <a:moveTo>
                  <a:pt x="2755" y="0"/>
                </a:moveTo>
                <a:lnTo>
                  <a:pt x="2755" y="652"/>
                </a:lnTo>
                <a:lnTo>
                  <a:pt x="5345" y="652"/>
                </a:lnTo>
                <a:lnTo>
                  <a:pt x="5345" y="0"/>
                </a:lnTo>
                <a:lnTo>
                  <a:pt x="2755" y="0"/>
                </a:lnTo>
                <a:close/>
                <a:moveTo>
                  <a:pt x="7469" y="652"/>
                </a:moveTo>
                <a:lnTo>
                  <a:pt x="7469" y="2100"/>
                </a:lnTo>
                <a:lnTo>
                  <a:pt x="8099" y="2100"/>
                </a:lnTo>
                <a:lnTo>
                  <a:pt x="8099" y="652"/>
                </a:lnTo>
                <a:lnTo>
                  <a:pt x="8099" y="0"/>
                </a:lnTo>
                <a:lnTo>
                  <a:pt x="7516" y="0"/>
                </a:lnTo>
                <a:lnTo>
                  <a:pt x="6488" y="0"/>
                </a:lnTo>
                <a:lnTo>
                  <a:pt x="6488" y="652"/>
                </a:lnTo>
                <a:lnTo>
                  <a:pt x="7469" y="652"/>
                </a:lnTo>
                <a:close/>
                <a:moveTo>
                  <a:pt x="7469" y="3244"/>
                </a:moveTo>
                <a:lnTo>
                  <a:pt x="7469" y="4877"/>
                </a:lnTo>
                <a:lnTo>
                  <a:pt x="8099" y="4877"/>
                </a:lnTo>
                <a:lnTo>
                  <a:pt x="8099" y="3244"/>
                </a:lnTo>
                <a:lnTo>
                  <a:pt x="7469" y="3244"/>
                </a:lnTo>
                <a:close/>
                <a:moveTo>
                  <a:pt x="6488" y="6978"/>
                </a:moveTo>
                <a:lnTo>
                  <a:pt x="6488" y="7607"/>
                </a:lnTo>
                <a:lnTo>
                  <a:pt x="7516" y="7607"/>
                </a:lnTo>
                <a:lnTo>
                  <a:pt x="8099" y="7607"/>
                </a:lnTo>
                <a:lnTo>
                  <a:pt x="8099" y="6978"/>
                </a:lnTo>
                <a:lnTo>
                  <a:pt x="8099" y="5834"/>
                </a:lnTo>
                <a:lnTo>
                  <a:pt x="7469" y="5834"/>
                </a:lnTo>
                <a:lnTo>
                  <a:pt x="7469" y="6978"/>
                </a:lnTo>
                <a:lnTo>
                  <a:pt x="6488" y="6978"/>
                </a:lnTo>
                <a:close/>
                <a:moveTo>
                  <a:pt x="2755" y="6978"/>
                </a:moveTo>
                <a:lnTo>
                  <a:pt x="2755" y="7607"/>
                </a:lnTo>
                <a:lnTo>
                  <a:pt x="5345" y="7607"/>
                </a:lnTo>
                <a:lnTo>
                  <a:pt x="5345" y="6978"/>
                </a:lnTo>
                <a:lnTo>
                  <a:pt x="2755" y="6978"/>
                </a:lnTo>
                <a:close/>
                <a:moveTo>
                  <a:pt x="0" y="5369"/>
                </a:moveTo>
                <a:lnTo>
                  <a:pt x="0" y="6978"/>
                </a:lnTo>
                <a:lnTo>
                  <a:pt x="0" y="7607"/>
                </a:lnTo>
                <a:lnTo>
                  <a:pt x="539" y="7607"/>
                </a:lnTo>
                <a:lnTo>
                  <a:pt x="1612" y="7607"/>
                </a:lnTo>
                <a:lnTo>
                  <a:pt x="1612" y="6978"/>
                </a:lnTo>
                <a:lnTo>
                  <a:pt x="652" y="6978"/>
                </a:lnTo>
                <a:lnTo>
                  <a:pt x="652" y="5369"/>
                </a:lnTo>
                <a:lnTo>
                  <a:pt x="0" y="5369"/>
                </a:lnTo>
                <a:close/>
                <a:moveTo>
                  <a:pt x="0" y="2590"/>
                </a:moveTo>
                <a:lnTo>
                  <a:pt x="0" y="4362"/>
                </a:lnTo>
                <a:lnTo>
                  <a:pt x="652" y="4362"/>
                </a:lnTo>
                <a:lnTo>
                  <a:pt x="652" y="2590"/>
                </a:lnTo>
                <a:lnTo>
                  <a:pt x="0" y="2590"/>
                </a:lnTo>
                <a:close/>
                <a:moveTo>
                  <a:pt x="0" y="0"/>
                </a:moveTo>
                <a:lnTo>
                  <a:pt x="0" y="652"/>
                </a:lnTo>
                <a:lnTo>
                  <a:pt x="0" y="1609"/>
                </a:lnTo>
                <a:lnTo>
                  <a:pt x="652" y="1609"/>
                </a:lnTo>
                <a:lnTo>
                  <a:pt x="652" y="652"/>
                </a:lnTo>
                <a:lnTo>
                  <a:pt x="1612" y="652"/>
                </a:lnTo>
                <a:lnTo>
                  <a:pt x="1612" y="0"/>
                </a:ln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wipe(down)">
                                      <p:cBhvr>
                                        <p:cTn id="7" dur="580">
                                          <p:stCondLst>
                                            <p:cond delay="0"/>
                                          </p:stCondLst>
                                        </p:cTn>
                                        <p:tgtEl>
                                          <p:spTgt spid="15363"/>
                                        </p:tgtEl>
                                      </p:cBhvr>
                                    </p:animEffect>
                                    <p:anim calcmode="lin" valueType="num">
                                      <p:cBhvr>
                                        <p:cTn id="8" dur="1822" tmFilter="0,0; 0.14,0.36; 0.43,0.73; 0.71,0.91; 1.0,1.0">
                                          <p:stCondLst>
                                            <p:cond delay="0"/>
                                          </p:stCondLst>
                                        </p:cTn>
                                        <p:tgtEl>
                                          <p:spTgt spid="1536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536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536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536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5363"/>
                                        </p:tgtEl>
                                        <p:attrNameLst>
                                          <p:attrName>ppt_y</p:attrName>
                                        </p:attrNameLst>
                                      </p:cBhvr>
                                      <p:tavLst>
                                        <p:tav tm="0" fmla="#ppt_y-sin(pi*$)/81">
                                          <p:val>
                                            <p:fltVal val="0"/>
                                          </p:val>
                                        </p:tav>
                                        <p:tav tm="100000">
                                          <p:val>
                                            <p:fltVal val="1"/>
                                          </p:val>
                                        </p:tav>
                                      </p:tavLst>
                                    </p:anim>
                                    <p:animScale>
                                      <p:cBhvr>
                                        <p:cTn id="13" dur="26">
                                          <p:stCondLst>
                                            <p:cond delay="650"/>
                                          </p:stCondLst>
                                        </p:cTn>
                                        <p:tgtEl>
                                          <p:spTgt spid="15363"/>
                                        </p:tgtEl>
                                      </p:cBhvr>
                                      <p:to x="100000" y="60000"/>
                                    </p:animScale>
                                    <p:animScale>
                                      <p:cBhvr>
                                        <p:cTn id="14" dur="166" decel="50000">
                                          <p:stCondLst>
                                            <p:cond delay="676"/>
                                          </p:stCondLst>
                                        </p:cTn>
                                        <p:tgtEl>
                                          <p:spTgt spid="15363"/>
                                        </p:tgtEl>
                                      </p:cBhvr>
                                      <p:to x="100000" y="100000"/>
                                    </p:animScale>
                                    <p:animScale>
                                      <p:cBhvr>
                                        <p:cTn id="15" dur="26">
                                          <p:stCondLst>
                                            <p:cond delay="1312"/>
                                          </p:stCondLst>
                                        </p:cTn>
                                        <p:tgtEl>
                                          <p:spTgt spid="15363"/>
                                        </p:tgtEl>
                                      </p:cBhvr>
                                      <p:to x="100000" y="80000"/>
                                    </p:animScale>
                                    <p:animScale>
                                      <p:cBhvr>
                                        <p:cTn id="16" dur="166" decel="50000">
                                          <p:stCondLst>
                                            <p:cond delay="1338"/>
                                          </p:stCondLst>
                                        </p:cTn>
                                        <p:tgtEl>
                                          <p:spTgt spid="15363"/>
                                        </p:tgtEl>
                                      </p:cBhvr>
                                      <p:to x="100000" y="100000"/>
                                    </p:animScale>
                                    <p:animScale>
                                      <p:cBhvr>
                                        <p:cTn id="17" dur="26">
                                          <p:stCondLst>
                                            <p:cond delay="1642"/>
                                          </p:stCondLst>
                                        </p:cTn>
                                        <p:tgtEl>
                                          <p:spTgt spid="15363"/>
                                        </p:tgtEl>
                                      </p:cBhvr>
                                      <p:to x="100000" y="90000"/>
                                    </p:animScale>
                                    <p:animScale>
                                      <p:cBhvr>
                                        <p:cTn id="18" dur="166" decel="50000">
                                          <p:stCondLst>
                                            <p:cond delay="1668"/>
                                          </p:stCondLst>
                                        </p:cTn>
                                        <p:tgtEl>
                                          <p:spTgt spid="15363"/>
                                        </p:tgtEl>
                                      </p:cBhvr>
                                      <p:to x="100000" y="100000"/>
                                    </p:animScale>
                                    <p:animScale>
                                      <p:cBhvr>
                                        <p:cTn id="19" dur="26">
                                          <p:stCondLst>
                                            <p:cond delay="1808"/>
                                          </p:stCondLst>
                                        </p:cTn>
                                        <p:tgtEl>
                                          <p:spTgt spid="15363"/>
                                        </p:tgtEl>
                                      </p:cBhvr>
                                      <p:to x="100000" y="95000"/>
                                    </p:animScale>
                                    <p:animScale>
                                      <p:cBhvr>
                                        <p:cTn id="20" dur="166" decel="50000">
                                          <p:stCondLst>
                                            <p:cond delay="1834"/>
                                          </p:stCondLst>
                                        </p:cTn>
                                        <p:tgtEl>
                                          <p:spTgt spid="15363"/>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580">
                                          <p:stCondLst>
                                            <p:cond delay="0"/>
                                          </p:stCondLst>
                                        </p:cTn>
                                        <p:tgtEl>
                                          <p:spTgt spid="2"/>
                                        </p:tgtEl>
                                      </p:cBhvr>
                                    </p:animEffect>
                                    <p:anim calcmode="lin" valueType="num">
                                      <p:cBhvr>
                                        <p:cTn id="24"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29" dur="26">
                                          <p:stCondLst>
                                            <p:cond delay="650"/>
                                          </p:stCondLst>
                                        </p:cTn>
                                        <p:tgtEl>
                                          <p:spTgt spid="2"/>
                                        </p:tgtEl>
                                      </p:cBhvr>
                                      <p:to x="100000" y="60000"/>
                                    </p:animScale>
                                    <p:animScale>
                                      <p:cBhvr>
                                        <p:cTn id="30" dur="166" decel="50000">
                                          <p:stCondLst>
                                            <p:cond delay="676"/>
                                          </p:stCondLst>
                                        </p:cTn>
                                        <p:tgtEl>
                                          <p:spTgt spid="2"/>
                                        </p:tgtEl>
                                      </p:cBhvr>
                                      <p:to x="100000" y="100000"/>
                                    </p:animScale>
                                    <p:animScale>
                                      <p:cBhvr>
                                        <p:cTn id="31" dur="26">
                                          <p:stCondLst>
                                            <p:cond delay="1312"/>
                                          </p:stCondLst>
                                        </p:cTn>
                                        <p:tgtEl>
                                          <p:spTgt spid="2"/>
                                        </p:tgtEl>
                                      </p:cBhvr>
                                      <p:to x="100000" y="80000"/>
                                    </p:animScale>
                                    <p:animScale>
                                      <p:cBhvr>
                                        <p:cTn id="32" dur="166" decel="50000">
                                          <p:stCondLst>
                                            <p:cond delay="1338"/>
                                          </p:stCondLst>
                                        </p:cTn>
                                        <p:tgtEl>
                                          <p:spTgt spid="2"/>
                                        </p:tgtEl>
                                      </p:cBhvr>
                                      <p:to x="100000" y="100000"/>
                                    </p:animScale>
                                    <p:animScale>
                                      <p:cBhvr>
                                        <p:cTn id="33" dur="26">
                                          <p:stCondLst>
                                            <p:cond delay="1642"/>
                                          </p:stCondLst>
                                        </p:cTn>
                                        <p:tgtEl>
                                          <p:spTgt spid="2"/>
                                        </p:tgtEl>
                                      </p:cBhvr>
                                      <p:to x="100000" y="90000"/>
                                    </p:animScale>
                                    <p:animScale>
                                      <p:cBhvr>
                                        <p:cTn id="34" dur="166" decel="50000">
                                          <p:stCondLst>
                                            <p:cond delay="1668"/>
                                          </p:stCondLst>
                                        </p:cTn>
                                        <p:tgtEl>
                                          <p:spTgt spid="2"/>
                                        </p:tgtEl>
                                      </p:cBhvr>
                                      <p:to x="100000" y="100000"/>
                                    </p:animScale>
                                    <p:animScale>
                                      <p:cBhvr>
                                        <p:cTn id="35" dur="26">
                                          <p:stCondLst>
                                            <p:cond delay="1808"/>
                                          </p:stCondLst>
                                        </p:cTn>
                                        <p:tgtEl>
                                          <p:spTgt spid="2"/>
                                        </p:tgtEl>
                                      </p:cBhvr>
                                      <p:to x="100000" y="95000"/>
                                    </p:animScale>
                                    <p:animScale>
                                      <p:cBhvr>
                                        <p:cTn id="36" dur="166" decel="50000">
                                          <p:stCondLst>
                                            <p:cond delay="1834"/>
                                          </p:stCondLst>
                                        </p:cTn>
                                        <p:tgtEl>
                                          <p:spTgt spid="2"/>
                                        </p:tgtEl>
                                      </p:cBhvr>
                                      <p:to x="100000" y="100000"/>
                                    </p:animScale>
                                  </p:childTnLst>
                                </p:cTn>
                              </p:par>
                              <p:par>
                                <p:cTn id="37" presetID="26" presetClass="entr" presetSubtype="0" fill="hold" grpId="0" nodeType="withEffect">
                                  <p:stCondLst>
                                    <p:cond delay="0"/>
                                  </p:stCondLst>
                                  <p:childTnLst>
                                    <p:set>
                                      <p:cBhvr>
                                        <p:cTn id="38" dur="1" fill="hold">
                                          <p:stCondLst>
                                            <p:cond delay="0"/>
                                          </p:stCondLst>
                                        </p:cTn>
                                        <p:tgtEl>
                                          <p:spTgt spid="2050"/>
                                        </p:tgtEl>
                                        <p:attrNameLst>
                                          <p:attrName>style.visibility</p:attrName>
                                        </p:attrNameLst>
                                      </p:cBhvr>
                                      <p:to>
                                        <p:strVal val="visible"/>
                                      </p:to>
                                    </p:set>
                                    <p:animEffect transition="in" filter="wipe(down)">
                                      <p:cBhvr>
                                        <p:cTn id="39" dur="580">
                                          <p:stCondLst>
                                            <p:cond delay="0"/>
                                          </p:stCondLst>
                                        </p:cTn>
                                        <p:tgtEl>
                                          <p:spTgt spid="2050"/>
                                        </p:tgtEl>
                                      </p:cBhvr>
                                    </p:animEffect>
                                    <p:anim calcmode="lin" valueType="num">
                                      <p:cBhvr>
                                        <p:cTn id="40" dur="1822" tmFilter="0,0; 0.14,0.36; 0.43,0.73; 0.71,0.91; 1.0,1.0">
                                          <p:stCondLst>
                                            <p:cond delay="0"/>
                                          </p:stCondLst>
                                        </p:cTn>
                                        <p:tgtEl>
                                          <p:spTgt spid="2050"/>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050"/>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050"/>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050"/>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050"/>
                                        </p:tgtEl>
                                        <p:attrNameLst>
                                          <p:attrName>ppt_y</p:attrName>
                                        </p:attrNameLst>
                                      </p:cBhvr>
                                      <p:tavLst>
                                        <p:tav tm="0" fmla="#ppt_y-sin(pi*$)/81">
                                          <p:val>
                                            <p:fltVal val="0"/>
                                          </p:val>
                                        </p:tav>
                                        <p:tav tm="100000">
                                          <p:val>
                                            <p:fltVal val="1"/>
                                          </p:val>
                                        </p:tav>
                                      </p:tavLst>
                                    </p:anim>
                                    <p:animScale>
                                      <p:cBhvr>
                                        <p:cTn id="45" dur="26">
                                          <p:stCondLst>
                                            <p:cond delay="650"/>
                                          </p:stCondLst>
                                        </p:cTn>
                                        <p:tgtEl>
                                          <p:spTgt spid="2050"/>
                                        </p:tgtEl>
                                      </p:cBhvr>
                                      <p:to x="100000" y="60000"/>
                                    </p:animScale>
                                    <p:animScale>
                                      <p:cBhvr>
                                        <p:cTn id="46" dur="166" decel="50000">
                                          <p:stCondLst>
                                            <p:cond delay="676"/>
                                          </p:stCondLst>
                                        </p:cTn>
                                        <p:tgtEl>
                                          <p:spTgt spid="2050"/>
                                        </p:tgtEl>
                                      </p:cBhvr>
                                      <p:to x="100000" y="100000"/>
                                    </p:animScale>
                                    <p:animScale>
                                      <p:cBhvr>
                                        <p:cTn id="47" dur="26">
                                          <p:stCondLst>
                                            <p:cond delay="1312"/>
                                          </p:stCondLst>
                                        </p:cTn>
                                        <p:tgtEl>
                                          <p:spTgt spid="2050"/>
                                        </p:tgtEl>
                                      </p:cBhvr>
                                      <p:to x="100000" y="80000"/>
                                    </p:animScale>
                                    <p:animScale>
                                      <p:cBhvr>
                                        <p:cTn id="48" dur="166" decel="50000">
                                          <p:stCondLst>
                                            <p:cond delay="1338"/>
                                          </p:stCondLst>
                                        </p:cTn>
                                        <p:tgtEl>
                                          <p:spTgt spid="2050"/>
                                        </p:tgtEl>
                                      </p:cBhvr>
                                      <p:to x="100000" y="100000"/>
                                    </p:animScale>
                                    <p:animScale>
                                      <p:cBhvr>
                                        <p:cTn id="49" dur="26">
                                          <p:stCondLst>
                                            <p:cond delay="1642"/>
                                          </p:stCondLst>
                                        </p:cTn>
                                        <p:tgtEl>
                                          <p:spTgt spid="2050"/>
                                        </p:tgtEl>
                                      </p:cBhvr>
                                      <p:to x="100000" y="90000"/>
                                    </p:animScale>
                                    <p:animScale>
                                      <p:cBhvr>
                                        <p:cTn id="50" dur="166" decel="50000">
                                          <p:stCondLst>
                                            <p:cond delay="1668"/>
                                          </p:stCondLst>
                                        </p:cTn>
                                        <p:tgtEl>
                                          <p:spTgt spid="2050"/>
                                        </p:tgtEl>
                                      </p:cBhvr>
                                      <p:to x="100000" y="100000"/>
                                    </p:animScale>
                                    <p:animScale>
                                      <p:cBhvr>
                                        <p:cTn id="51" dur="26">
                                          <p:stCondLst>
                                            <p:cond delay="1808"/>
                                          </p:stCondLst>
                                        </p:cTn>
                                        <p:tgtEl>
                                          <p:spTgt spid="2050"/>
                                        </p:tgtEl>
                                      </p:cBhvr>
                                      <p:to x="100000" y="95000"/>
                                    </p:animScale>
                                    <p:animScale>
                                      <p:cBhvr>
                                        <p:cTn id="52" dur="166" decel="50000">
                                          <p:stCondLst>
                                            <p:cond delay="1834"/>
                                          </p:stCondLst>
                                        </p:cTn>
                                        <p:tgtEl>
                                          <p:spTgt spid="205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nimBg="1"/>
      <p:bldP spid="2" grpId="0" animBg="1"/>
      <p:bldP spid="205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2"/>
            </p:custDataLst>
          </p:nvPr>
        </p:nvSpPr>
        <p:spPr/>
        <p:txBody>
          <a:bodyPr>
            <a:normAutofit/>
          </a:bodyPr>
          <a:lstStyle/>
          <a:p>
            <a:r>
              <a:rPr lang="en-US" altLang="zh-CN">
                <a:sym typeface="+mn-ea"/>
              </a:rPr>
              <a:t>MapReduce</a:t>
            </a:r>
            <a:r>
              <a:rPr lang="zh-CN" altLang="en-US">
                <a:sym typeface="+mn-ea"/>
              </a:rPr>
              <a:t>容错机制</a:t>
            </a:r>
            <a:endParaRPr lang="zh-CN" altLang="en-US" dirty="0">
              <a:latin typeface="+mj-lt"/>
            </a:endParaRPr>
          </a:p>
        </p:txBody>
      </p:sp>
      <p:sp>
        <p:nvSpPr>
          <p:cNvPr id="6" name="内容占位符 5"/>
          <p:cNvSpPr>
            <a:spLocks noGrp="1"/>
          </p:cNvSpPr>
          <p:nvPr>
            <p:ph sz="half" idx="2"/>
            <p:custDataLst>
              <p:tags r:id="rId3"/>
            </p:custDataLst>
          </p:nvPr>
        </p:nvSpPr>
        <p:spPr>
          <a:xfrm>
            <a:off x="495935" y="1130300"/>
            <a:ext cx="5497830" cy="5202555"/>
          </a:xfrm>
        </p:spPr>
        <p:txBody>
          <a:bodyPr>
            <a:normAutofit/>
          </a:bodyPr>
          <a:lstStyle/>
          <a:p>
            <a:pPr>
              <a:buFont typeface="Wingdings" panose="05000000000000000000" charset="0"/>
              <a:buChar char="p"/>
            </a:pPr>
            <a:r>
              <a:rPr lang="zh-CN" altLang="en-US" dirty="0">
                <a:solidFill>
                  <a:schemeClr val="tx1"/>
                </a:solidFill>
                <a:sym typeface="+mn-ea"/>
              </a:rPr>
              <a:t>普通节点级</a:t>
            </a:r>
          </a:p>
          <a:p>
            <a:r>
              <a:rPr lang="zh-CN" altLang="en-US" sz="2000" dirty="0">
                <a:solidFill>
                  <a:schemeClr val="tx1"/>
                </a:solidFill>
                <a:latin typeface="+mn-lt"/>
              </a:rPr>
              <a:t>TaskTracker 周期性（默认是 3 秒）的向 JobTracker 发送心跳信息，报告节点的健康状态和在节点上运行的任务的执行情况。</a:t>
            </a:r>
          </a:p>
          <a:p>
            <a:endParaRPr lang="zh-CN" altLang="en-US" sz="2000" dirty="0">
              <a:solidFill>
                <a:schemeClr val="tx1"/>
              </a:solidFill>
              <a:latin typeface="+mn-lt"/>
            </a:endParaRPr>
          </a:p>
          <a:p>
            <a:r>
              <a:rPr lang="zh-CN" altLang="en-US" sz="2000" dirty="0">
                <a:solidFill>
                  <a:schemeClr val="tx1"/>
                </a:solidFill>
                <a:latin typeface="+mn-lt"/>
              </a:rPr>
              <a:t>当 JobTracker 在预设的时间段内（默认是 10 分钟）没有收到来自某个 TaskTracker 发送的心跳信息时，JobTracker 会以为其已经宕机，并将该 TaskTracker 上未完成的 Map 或者 Reduce 任务重新调度到其他的 TaskTracker 上再次执行。</a:t>
            </a:r>
          </a:p>
        </p:txBody>
      </p:sp>
      <p:grpSp>
        <p:nvGrpSpPr>
          <p:cNvPr id="8" name="组合 7"/>
          <p:cNvGrpSpPr/>
          <p:nvPr/>
        </p:nvGrpSpPr>
        <p:grpSpPr>
          <a:xfrm>
            <a:off x="2428240" y="654685"/>
            <a:ext cx="1404620" cy="553720"/>
            <a:chOff x="3016" y="1397"/>
            <a:chExt cx="2212" cy="872"/>
          </a:xfrm>
        </p:grpSpPr>
        <p:sp>
          <p:nvSpPr>
            <p:cNvPr id="9" name="文本框 8"/>
            <p:cNvSpPr txBox="1"/>
            <p:nvPr/>
          </p:nvSpPr>
          <p:spPr>
            <a:xfrm>
              <a:off x="4220" y="1397"/>
              <a:ext cx="1008" cy="57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w="28575" cap="flat" cmpd="sng">
              <a:solidFill>
                <a:srgbClr val="FF0000"/>
              </a:solidFill>
              <a:prstDash val="solid"/>
              <a:miter/>
              <a:headEnd type="none" w="med" len="med"/>
              <a:tailEnd type="none" w="lg" len="lg"/>
            </a:ln>
          </p:spPr>
          <p:txBody>
            <a:bodyPr wrap="none" anchor="t">
              <a:spAutoFit/>
            </a:bodyPr>
            <a:lstStyle/>
            <a:p>
              <a:pPr lvl="0" algn="l"/>
              <a:r>
                <a:rPr lang="zh-CN" altLang="en-US" sz="1800">
                  <a:solidFill>
                    <a:schemeClr val="accent1">
                      <a:lumMod val="50000"/>
                    </a:schemeClr>
                  </a:solidFill>
                  <a:latin typeface="Comic Sans MS" panose="030F0702030302020204" pitchFamily="66" charset="0"/>
                  <a:ea typeface="宋体" panose="02010600030101010101" pitchFamily="2" charset="-122"/>
                </a:rPr>
                <a:t>备份</a:t>
              </a:r>
            </a:p>
          </p:txBody>
        </p:sp>
        <p:sp>
          <p:nvSpPr>
            <p:cNvPr id="10" name="直接连接符 9"/>
            <p:cNvSpPr/>
            <p:nvPr/>
          </p:nvSpPr>
          <p:spPr>
            <a:xfrm flipH="1">
              <a:off x="3016" y="1973"/>
              <a:ext cx="1204" cy="296"/>
            </a:xfrm>
            <a:prstGeom prst="line">
              <a:avLst/>
            </a:prstGeom>
            <a:ln w="28575" cap="flat" cmpd="sng">
              <a:solidFill>
                <a:srgbClr val="FF0000"/>
              </a:solidFill>
              <a:prstDash val="solid"/>
              <a:headEnd type="none" w="med" len="med"/>
              <a:tailEnd type="stealth" w="lg" len="lg"/>
            </a:ln>
          </p:spPr>
        </p:sp>
      </p:grpSp>
      <p:sp>
        <p:nvSpPr>
          <p:cNvPr id="17" name="圆角矩形 16"/>
          <p:cNvSpPr/>
          <p:nvPr/>
        </p:nvSpPr>
        <p:spPr>
          <a:xfrm>
            <a:off x="6273800" y="156210"/>
            <a:ext cx="4175760" cy="1284605"/>
          </a:xfrm>
          <a:prstGeom prst="roundRect">
            <a:avLst>
              <a:gd name="adj" fmla="val 22228"/>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dirty="0">
                <a:sym typeface="+mn-ea"/>
              </a:rPr>
              <a:t>Google 的研究报告表明， 1-5% 的硬盘会发生失效，服务器的失效率达到了 2-4%。对于一个新的集群来说将会有超过 1000 次的节点会产生失效。</a:t>
            </a:r>
            <a:endParaRPr lang="zh-CN" altLang="en-US" dirty="0"/>
          </a:p>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7" name="内容占位符 4"/>
          <p:cNvSpPr>
            <a:spLocks noGrp="1"/>
          </p:cNvSpPr>
          <p:nvPr>
            <p:custDataLst>
              <p:tags r:id="rId4"/>
            </p:custDataLst>
          </p:nvPr>
        </p:nvSpPr>
        <p:spPr>
          <a:xfrm>
            <a:off x="6603365" y="1208405"/>
            <a:ext cx="5713095" cy="5447030"/>
          </a:xfrm>
          <a:prstGeom prst="rect">
            <a:avLst/>
          </a:prstGeom>
          <a:noFill/>
          <a:ln>
            <a:noFill/>
          </a:ln>
        </p:spPr>
        <p:txBody>
          <a:bodyPr vert="horz" wrap="square" lIns="91440" tIns="45720" rIns="91440" bIns="45720" numCol="1" anchor="t" anchorCtr="0" compatLnSpc="1">
            <a:normAutofit/>
          </a:bodyPr>
          <a:lst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charset="0"/>
              <a:buChar char="p"/>
            </a:pPr>
            <a:r>
              <a:rPr lang="zh-CN" altLang="en-US" dirty="0">
                <a:solidFill>
                  <a:schemeClr val="tx1"/>
                </a:solidFill>
                <a:sym typeface="+mn-ea"/>
              </a:rPr>
              <a:t>任务级</a:t>
            </a:r>
            <a:endParaRPr lang="zh-CN" altLang="en-US" dirty="0">
              <a:solidFill>
                <a:schemeClr val="tx1"/>
              </a:solidFill>
              <a:latin typeface="+mn-lt"/>
              <a:sym typeface="+mn-ea"/>
            </a:endParaRPr>
          </a:p>
          <a:p>
            <a:r>
              <a:rPr lang="zh-CN" altLang="en-US" dirty="0">
                <a:solidFill>
                  <a:schemeClr val="tx1"/>
                </a:solidFill>
                <a:latin typeface="+mn-lt"/>
              </a:rPr>
              <a:t>一个任务</a:t>
            </a:r>
            <a:r>
              <a:rPr lang="en-US" altLang="zh-CN" dirty="0">
                <a:solidFill>
                  <a:schemeClr val="tx1"/>
                </a:solidFill>
                <a:latin typeface="+mn-lt"/>
              </a:rPr>
              <a:t>(Map/Reduce)</a:t>
            </a:r>
            <a:r>
              <a:rPr lang="zh-CN" altLang="en-US" dirty="0">
                <a:solidFill>
                  <a:schemeClr val="tx1"/>
                </a:solidFill>
                <a:latin typeface="+mn-lt"/>
              </a:rPr>
              <a:t>失败</a:t>
            </a:r>
          </a:p>
          <a:p>
            <a:pPr lvl="1"/>
            <a:r>
              <a:rPr lang="zh-CN" altLang="en-US" dirty="0">
                <a:solidFill>
                  <a:schemeClr val="tx1"/>
                </a:solidFill>
                <a:latin typeface="+mn-lt"/>
              </a:rPr>
              <a:t>调度器会将这个失败的任务分配到其他节点重新执行；</a:t>
            </a:r>
          </a:p>
          <a:p>
            <a:r>
              <a:rPr lang="zh-CN" altLang="en-US" dirty="0">
                <a:solidFill>
                  <a:schemeClr val="tx1"/>
                </a:solidFill>
                <a:latin typeface="+mn-lt"/>
              </a:rPr>
              <a:t>一个节点宕机</a:t>
            </a:r>
          </a:p>
          <a:p>
            <a:pPr lvl="1"/>
            <a:r>
              <a:rPr lang="zh-CN" altLang="en-US" dirty="0">
                <a:solidFill>
                  <a:schemeClr val="tx1"/>
                </a:solidFill>
                <a:latin typeface="+mn-lt"/>
              </a:rPr>
              <a:t>本机节点上已经完成运行的Map 任务和正在运行中的 Map 和 Reduce 任务都将被调度重新执行，</a:t>
            </a:r>
          </a:p>
          <a:p>
            <a:pPr lvl="1"/>
            <a:r>
              <a:rPr lang="zh-CN" altLang="en-US" dirty="0">
                <a:solidFill>
                  <a:schemeClr val="tx1"/>
                </a:solidFill>
                <a:latin typeface="+mn-lt"/>
              </a:rPr>
              <a:t>在其他机器上正在运行的 Reduce 任务也将被重新执行，如果该 Reduce 任务所需要的 Map 的中间结果数据因为那台失效的机器而丢失了。</a:t>
            </a:r>
          </a:p>
          <a:p>
            <a:pPr marL="0" indent="0">
              <a:buNone/>
            </a:pPr>
            <a:endParaRPr lang="zh-CN" altLang="en-US" dirty="0">
              <a:solidFill>
                <a:schemeClr val="tx1"/>
              </a:solidFill>
              <a:latin typeface="+mn-lt"/>
            </a:endParaRPr>
          </a:p>
        </p:txBody>
      </p:sp>
      <p:grpSp>
        <p:nvGrpSpPr>
          <p:cNvPr id="12" name="组合 11"/>
          <p:cNvGrpSpPr/>
          <p:nvPr/>
        </p:nvGrpSpPr>
        <p:grpSpPr>
          <a:xfrm>
            <a:off x="7957820" y="842645"/>
            <a:ext cx="1633220" cy="553720"/>
            <a:chOff x="3016" y="1397"/>
            <a:chExt cx="2572" cy="872"/>
          </a:xfrm>
        </p:grpSpPr>
        <p:sp>
          <p:nvSpPr>
            <p:cNvPr id="13" name="文本框 12"/>
            <p:cNvSpPr txBox="1"/>
            <p:nvPr/>
          </p:nvSpPr>
          <p:spPr>
            <a:xfrm>
              <a:off x="4220" y="1397"/>
              <a:ext cx="1368" cy="57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w="28575" cap="flat" cmpd="sng">
              <a:solidFill>
                <a:srgbClr val="FF0000"/>
              </a:solidFill>
              <a:prstDash val="solid"/>
              <a:miter/>
              <a:headEnd type="none" w="med" len="med"/>
              <a:tailEnd type="none" w="lg" len="lg"/>
            </a:ln>
          </p:spPr>
          <p:txBody>
            <a:bodyPr wrap="none" anchor="t">
              <a:spAutoFit/>
            </a:bodyPr>
            <a:lstStyle/>
            <a:p>
              <a:pPr lvl="0"/>
              <a:r>
                <a:rPr lang="zh-CN" altLang="en-US" sz="1800">
                  <a:solidFill>
                    <a:schemeClr val="accent1">
                      <a:lumMod val="50000"/>
                    </a:schemeClr>
                  </a:solidFill>
                  <a:latin typeface="Comic Sans MS" panose="030F0702030302020204" pitchFamily="66" charset="0"/>
                  <a:ea typeface="宋体" panose="02010600030101010101" pitchFamily="2" charset="-122"/>
                </a:rPr>
                <a:t>再执行</a:t>
              </a:r>
            </a:p>
          </p:txBody>
        </p:sp>
        <p:sp>
          <p:nvSpPr>
            <p:cNvPr id="14" name="直接连接符 13"/>
            <p:cNvSpPr/>
            <p:nvPr/>
          </p:nvSpPr>
          <p:spPr>
            <a:xfrm flipH="1">
              <a:off x="3016" y="1973"/>
              <a:ext cx="1204" cy="296"/>
            </a:xfrm>
            <a:prstGeom prst="line">
              <a:avLst/>
            </a:prstGeom>
            <a:ln w="28575" cap="flat" cmpd="sng">
              <a:solidFill>
                <a:srgbClr val="FF0000"/>
              </a:solidFill>
              <a:prstDash val="solid"/>
              <a:headEnd type="none" w="med" len="med"/>
              <a:tailEnd type="stealth" w="lg" len="lg"/>
            </a:ln>
          </p:spPr>
        </p:sp>
      </p:grpSp>
      <p:sp>
        <p:nvSpPr>
          <p:cNvPr id="15" name="文本框 14"/>
          <p:cNvSpPr txBox="1"/>
          <p:nvPr/>
        </p:nvSpPr>
        <p:spPr>
          <a:xfrm>
            <a:off x="6595110" y="5800725"/>
            <a:ext cx="5123180" cy="518160"/>
          </a:xfrm>
          <a:prstGeom prst="rect">
            <a:avLst/>
          </a:prstGeom>
          <a:gradFill>
            <a:gsLst>
              <a:gs pos="0">
                <a:srgbClr val="FE4444"/>
              </a:gs>
              <a:gs pos="100000">
                <a:srgbClr val="832B2B"/>
              </a:gs>
            </a:gsLst>
            <a:lin ang="5400000" scaled="0"/>
          </a:gradFill>
        </p:spPr>
        <p:txBody>
          <a:bodyPr wrap="square" rtlCol="0">
            <a:spAutoFit/>
          </a:bodyPr>
          <a:lstStyle/>
          <a:p>
            <a:r>
              <a:rPr lang="zh-CN" altLang="en-US" sz="2800"/>
              <a:t>哪些任务需要再次调度执行？</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
                                            <p:txEl>
                                              <p:pRg st="4" end="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7" grpId="1" bldLvl="0" animBg="1"/>
      <p:bldP spid="7" grpId="0" uiExpand="1" build="p"/>
      <p:bldP spid="1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哪些任务需要再次调度执行？</a:t>
            </a:r>
            <a:endParaRPr lang="zh-CN" altLang="en-US"/>
          </a:p>
        </p:txBody>
      </p:sp>
      <p:sp>
        <p:nvSpPr>
          <p:cNvPr id="3" name="内容占位符 2"/>
          <p:cNvSpPr>
            <a:spLocks noGrp="1"/>
          </p:cNvSpPr>
          <p:nvPr>
            <p:ph idx="1"/>
          </p:nvPr>
        </p:nvSpPr>
        <p:spPr/>
        <p:txBody>
          <a:bodyPr/>
          <a:lstStyle/>
          <a:p>
            <a:r>
              <a:rPr lang="zh-CN" altLang="en-US" dirty="0">
                <a:solidFill>
                  <a:schemeClr val="tx1"/>
                </a:solidFill>
              </a:rPr>
              <a:t>已经失败的任务</a:t>
            </a:r>
          </a:p>
          <a:p>
            <a:pPr marL="0" indent="0">
              <a:buNone/>
            </a:pPr>
            <a:endParaRPr lang="zh-CN" altLang="en-US" dirty="0">
              <a:solidFill>
                <a:schemeClr val="tx1"/>
              </a:solidFill>
            </a:endParaRPr>
          </a:p>
          <a:p>
            <a:r>
              <a:rPr lang="zh-CN" altLang="en-US" dirty="0">
                <a:solidFill>
                  <a:schemeClr val="tx1"/>
                </a:solidFill>
              </a:rPr>
              <a:t>可能失败的任务</a:t>
            </a:r>
          </a:p>
          <a:p>
            <a:pPr marL="342900" indent="-342900">
              <a:buFont typeface="Wingdings" panose="05000000000000000000" charset="0"/>
              <a:buChar char="p"/>
            </a:pPr>
            <a:r>
              <a:rPr lang="zh-CN" altLang="en-US" dirty="0">
                <a:solidFill>
                  <a:schemeClr val="tx1"/>
                </a:solidFill>
                <a:sym typeface="+mn-ea"/>
              </a:rPr>
              <a:t>作业运行过程中一些执行的特别慢的任务，MapReduce 认为其可能成为失效的任务；</a:t>
            </a:r>
          </a:p>
          <a:p>
            <a:pPr marL="342900" indent="-342900">
              <a:buFont typeface="Wingdings" panose="05000000000000000000" charset="0"/>
              <a:buChar char="p"/>
            </a:pPr>
            <a:r>
              <a:rPr lang="zh-CN" altLang="en-US" dirty="0">
                <a:solidFill>
                  <a:schemeClr val="tx1"/>
                </a:solidFill>
                <a:sym typeface="+mn-ea"/>
              </a:rPr>
              <a:t>调度器会在其他的节点上重新调度这个任务执行。此时，一般会有两个相同的任务在同时执行，最后哪个任务先完成，那么这个任务就算完成了，而没有完成的那个任务就会被杀死。</a:t>
            </a:r>
          </a:p>
          <a:p>
            <a:pPr marL="0" indent="0">
              <a:buNone/>
            </a:pPr>
            <a:endParaRPr lang="zh-CN" altLang="en-US" dirty="0">
              <a:solidFill>
                <a:schemeClr val="tx1"/>
              </a:solidFill>
              <a:sym typeface="+mn-ea"/>
            </a:endParaRPr>
          </a:p>
        </p:txBody>
      </p:sp>
      <p:sp>
        <p:nvSpPr>
          <p:cNvPr id="10" name=" 10"/>
          <p:cNvSpPr/>
          <p:nvPr/>
        </p:nvSpPr>
        <p:spPr bwMode="auto">
          <a:xfrm>
            <a:off x="4448810" y="5003800"/>
            <a:ext cx="2369820" cy="1480820"/>
          </a:xfrm>
          <a:custGeom>
            <a:avLst/>
            <a:gdLst>
              <a:gd name="T0" fmla="*/ 612433 w 8099"/>
              <a:gd name="T1" fmla="*/ 0 h 7607"/>
              <a:gd name="T2" fmla="*/ 612433 w 8099"/>
              <a:gd name="T3" fmla="*/ 144939 h 7607"/>
              <a:gd name="T4" fmla="*/ 1188186 w 8099"/>
              <a:gd name="T5" fmla="*/ 144939 h 7607"/>
              <a:gd name="T6" fmla="*/ 1188186 w 8099"/>
              <a:gd name="T7" fmla="*/ 0 h 7607"/>
              <a:gd name="T8" fmla="*/ 612433 w 8099"/>
              <a:gd name="T9" fmla="*/ 0 h 7607"/>
              <a:gd name="T10" fmla="*/ 1660349 w 8099"/>
              <a:gd name="T11" fmla="*/ 144939 h 7607"/>
              <a:gd name="T12" fmla="*/ 1660349 w 8099"/>
              <a:gd name="T13" fmla="*/ 466827 h 7607"/>
              <a:gd name="T14" fmla="*/ 1800397 w 8099"/>
              <a:gd name="T15" fmla="*/ 466827 h 7607"/>
              <a:gd name="T16" fmla="*/ 1800397 w 8099"/>
              <a:gd name="T17" fmla="*/ 144939 h 7607"/>
              <a:gd name="T18" fmla="*/ 1800397 w 8099"/>
              <a:gd name="T19" fmla="*/ 0 h 7607"/>
              <a:gd name="T20" fmla="*/ 1670797 w 8099"/>
              <a:gd name="T21" fmla="*/ 0 h 7607"/>
              <a:gd name="T22" fmla="*/ 1442274 w 8099"/>
              <a:gd name="T23" fmla="*/ 0 h 7607"/>
              <a:gd name="T24" fmla="*/ 1442274 w 8099"/>
              <a:gd name="T25" fmla="*/ 144939 h 7607"/>
              <a:gd name="T26" fmla="*/ 1660349 w 8099"/>
              <a:gd name="T27" fmla="*/ 144939 h 7607"/>
              <a:gd name="T28" fmla="*/ 1660349 w 8099"/>
              <a:gd name="T29" fmla="*/ 721137 h 7607"/>
              <a:gd name="T30" fmla="*/ 1660349 w 8099"/>
              <a:gd name="T31" fmla="*/ 1084151 h 7607"/>
              <a:gd name="T32" fmla="*/ 1800397 w 8099"/>
              <a:gd name="T33" fmla="*/ 1084151 h 7607"/>
              <a:gd name="T34" fmla="*/ 1800397 w 8099"/>
              <a:gd name="T35" fmla="*/ 721137 h 7607"/>
              <a:gd name="T36" fmla="*/ 1660349 w 8099"/>
              <a:gd name="T37" fmla="*/ 721137 h 7607"/>
              <a:gd name="T38" fmla="*/ 1442274 w 8099"/>
              <a:gd name="T39" fmla="*/ 1551200 h 7607"/>
              <a:gd name="T40" fmla="*/ 1442274 w 8099"/>
              <a:gd name="T41" fmla="*/ 1691026 h 7607"/>
              <a:gd name="T42" fmla="*/ 1670797 w 8099"/>
              <a:gd name="T43" fmla="*/ 1691026 h 7607"/>
              <a:gd name="T44" fmla="*/ 1800397 w 8099"/>
              <a:gd name="T45" fmla="*/ 1691026 h 7607"/>
              <a:gd name="T46" fmla="*/ 1800397 w 8099"/>
              <a:gd name="T47" fmla="*/ 1551200 h 7607"/>
              <a:gd name="T48" fmla="*/ 1800397 w 8099"/>
              <a:gd name="T49" fmla="*/ 1296890 h 7607"/>
              <a:gd name="T50" fmla="*/ 1660349 w 8099"/>
              <a:gd name="T51" fmla="*/ 1296890 h 7607"/>
              <a:gd name="T52" fmla="*/ 1660349 w 8099"/>
              <a:gd name="T53" fmla="*/ 1551200 h 7607"/>
              <a:gd name="T54" fmla="*/ 1442274 w 8099"/>
              <a:gd name="T55" fmla="*/ 1551200 h 7607"/>
              <a:gd name="T56" fmla="*/ 612433 w 8099"/>
              <a:gd name="T57" fmla="*/ 1551200 h 7607"/>
              <a:gd name="T58" fmla="*/ 612433 w 8099"/>
              <a:gd name="T59" fmla="*/ 1691026 h 7607"/>
              <a:gd name="T60" fmla="*/ 1188186 w 8099"/>
              <a:gd name="T61" fmla="*/ 1691026 h 7607"/>
              <a:gd name="T62" fmla="*/ 1188186 w 8099"/>
              <a:gd name="T63" fmla="*/ 1551200 h 7607"/>
              <a:gd name="T64" fmla="*/ 612433 w 8099"/>
              <a:gd name="T65" fmla="*/ 1551200 h 7607"/>
              <a:gd name="T66" fmla="*/ 0 w 8099"/>
              <a:gd name="T67" fmla="*/ 1193522 h 7607"/>
              <a:gd name="T68" fmla="*/ 0 w 8099"/>
              <a:gd name="T69" fmla="*/ 1551200 h 7607"/>
              <a:gd name="T70" fmla="*/ 0 w 8099"/>
              <a:gd name="T71" fmla="*/ 1691026 h 7607"/>
              <a:gd name="T72" fmla="*/ 119819 w 8099"/>
              <a:gd name="T73" fmla="*/ 1691026 h 7607"/>
              <a:gd name="T74" fmla="*/ 358345 w 8099"/>
              <a:gd name="T75" fmla="*/ 1691026 h 7607"/>
              <a:gd name="T76" fmla="*/ 358345 w 8099"/>
              <a:gd name="T77" fmla="*/ 1551200 h 7607"/>
              <a:gd name="T78" fmla="*/ 144939 w 8099"/>
              <a:gd name="T79" fmla="*/ 1551200 h 7607"/>
              <a:gd name="T80" fmla="*/ 144939 w 8099"/>
              <a:gd name="T81" fmla="*/ 1193522 h 7607"/>
              <a:gd name="T82" fmla="*/ 0 w 8099"/>
              <a:gd name="T83" fmla="*/ 1193522 h 7607"/>
              <a:gd name="T84" fmla="*/ 0 w 8099"/>
              <a:gd name="T85" fmla="*/ 575754 h 7607"/>
              <a:gd name="T86" fmla="*/ 0 w 8099"/>
              <a:gd name="T87" fmla="*/ 969667 h 7607"/>
              <a:gd name="T88" fmla="*/ 144939 w 8099"/>
              <a:gd name="T89" fmla="*/ 969667 h 7607"/>
              <a:gd name="T90" fmla="*/ 144939 w 8099"/>
              <a:gd name="T91" fmla="*/ 575754 h 7607"/>
              <a:gd name="T92" fmla="*/ 0 w 8099"/>
              <a:gd name="T93" fmla="*/ 575754 h 7607"/>
              <a:gd name="T94" fmla="*/ 0 w 8099"/>
              <a:gd name="T95" fmla="*/ 0 h 7607"/>
              <a:gd name="T96" fmla="*/ 0 w 8099"/>
              <a:gd name="T97" fmla="*/ 144939 h 7607"/>
              <a:gd name="T98" fmla="*/ 0 w 8099"/>
              <a:gd name="T99" fmla="*/ 357679 h 7607"/>
              <a:gd name="T100" fmla="*/ 144939 w 8099"/>
              <a:gd name="T101" fmla="*/ 357679 h 7607"/>
              <a:gd name="T102" fmla="*/ 144939 w 8099"/>
              <a:gd name="T103" fmla="*/ 144939 h 7607"/>
              <a:gd name="T104" fmla="*/ 358345 w 8099"/>
              <a:gd name="T105" fmla="*/ 144939 h 7607"/>
              <a:gd name="T106" fmla="*/ 358345 w 8099"/>
              <a:gd name="T107" fmla="*/ 0 h 7607"/>
              <a:gd name="T108" fmla="*/ 0 w 8099"/>
              <a:gd name="T109" fmla="*/ 0 h 760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099" h="7607">
                <a:moveTo>
                  <a:pt x="2755" y="0"/>
                </a:moveTo>
                <a:lnTo>
                  <a:pt x="2755" y="652"/>
                </a:lnTo>
                <a:lnTo>
                  <a:pt x="5345" y="652"/>
                </a:lnTo>
                <a:lnTo>
                  <a:pt x="5345" y="0"/>
                </a:lnTo>
                <a:lnTo>
                  <a:pt x="2755" y="0"/>
                </a:lnTo>
                <a:close/>
                <a:moveTo>
                  <a:pt x="7469" y="652"/>
                </a:moveTo>
                <a:lnTo>
                  <a:pt x="7469" y="2100"/>
                </a:lnTo>
                <a:lnTo>
                  <a:pt x="8099" y="2100"/>
                </a:lnTo>
                <a:lnTo>
                  <a:pt x="8099" y="652"/>
                </a:lnTo>
                <a:lnTo>
                  <a:pt x="8099" y="0"/>
                </a:lnTo>
                <a:lnTo>
                  <a:pt x="7516" y="0"/>
                </a:lnTo>
                <a:lnTo>
                  <a:pt x="6488" y="0"/>
                </a:lnTo>
                <a:lnTo>
                  <a:pt x="6488" y="652"/>
                </a:lnTo>
                <a:lnTo>
                  <a:pt x="7469" y="652"/>
                </a:lnTo>
                <a:close/>
                <a:moveTo>
                  <a:pt x="7469" y="3244"/>
                </a:moveTo>
                <a:lnTo>
                  <a:pt x="7469" y="4877"/>
                </a:lnTo>
                <a:lnTo>
                  <a:pt x="8099" y="4877"/>
                </a:lnTo>
                <a:lnTo>
                  <a:pt x="8099" y="3244"/>
                </a:lnTo>
                <a:lnTo>
                  <a:pt x="7469" y="3244"/>
                </a:lnTo>
                <a:close/>
                <a:moveTo>
                  <a:pt x="6488" y="6978"/>
                </a:moveTo>
                <a:lnTo>
                  <a:pt x="6488" y="7607"/>
                </a:lnTo>
                <a:lnTo>
                  <a:pt x="7516" y="7607"/>
                </a:lnTo>
                <a:lnTo>
                  <a:pt x="8099" y="7607"/>
                </a:lnTo>
                <a:lnTo>
                  <a:pt x="8099" y="6978"/>
                </a:lnTo>
                <a:lnTo>
                  <a:pt x="8099" y="5834"/>
                </a:lnTo>
                <a:lnTo>
                  <a:pt x="7469" y="5834"/>
                </a:lnTo>
                <a:lnTo>
                  <a:pt x="7469" y="6978"/>
                </a:lnTo>
                <a:lnTo>
                  <a:pt x="6488" y="6978"/>
                </a:lnTo>
                <a:close/>
                <a:moveTo>
                  <a:pt x="2755" y="6978"/>
                </a:moveTo>
                <a:lnTo>
                  <a:pt x="2755" y="7607"/>
                </a:lnTo>
                <a:lnTo>
                  <a:pt x="5345" y="7607"/>
                </a:lnTo>
                <a:lnTo>
                  <a:pt x="5345" y="6978"/>
                </a:lnTo>
                <a:lnTo>
                  <a:pt x="2755" y="6978"/>
                </a:lnTo>
                <a:close/>
                <a:moveTo>
                  <a:pt x="0" y="5369"/>
                </a:moveTo>
                <a:lnTo>
                  <a:pt x="0" y="6978"/>
                </a:lnTo>
                <a:lnTo>
                  <a:pt x="0" y="7607"/>
                </a:lnTo>
                <a:lnTo>
                  <a:pt x="539" y="7607"/>
                </a:lnTo>
                <a:lnTo>
                  <a:pt x="1612" y="7607"/>
                </a:lnTo>
                <a:lnTo>
                  <a:pt x="1612" y="6978"/>
                </a:lnTo>
                <a:lnTo>
                  <a:pt x="652" y="6978"/>
                </a:lnTo>
                <a:lnTo>
                  <a:pt x="652" y="5369"/>
                </a:lnTo>
                <a:lnTo>
                  <a:pt x="0" y="5369"/>
                </a:lnTo>
                <a:close/>
                <a:moveTo>
                  <a:pt x="0" y="2590"/>
                </a:moveTo>
                <a:lnTo>
                  <a:pt x="0" y="4362"/>
                </a:lnTo>
                <a:lnTo>
                  <a:pt x="652" y="4362"/>
                </a:lnTo>
                <a:lnTo>
                  <a:pt x="652" y="2590"/>
                </a:lnTo>
                <a:lnTo>
                  <a:pt x="0" y="2590"/>
                </a:lnTo>
                <a:close/>
                <a:moveTo>
                  <a:pt x="0" y="0"/>
                </a:moveTo>
                <a:lnTo>
                  <a:pt x="0" y="652"/>
                </a:lnTo>
                <a:lnTo>
                  <a:pt x="0" y="1609"/>
                </a:lnTo>
                <a:lnTo>
                  <a:pt x="652" y="1609"/>
                </a:lnTo>
                <a:lnTo>
                  <a:pt x="652" y="652"/>
                </a:lnTo>
                <a:lnTo>
                  <a:pt x="1612" y="652"/>
                </a:lnTo>
                <a:lnTo>
                  <a:pt x="1612" y="0"/>
                </a:lnTo>
                <a:lnTo>
                  <a:pt x="0" y="0"/>
                </a:lnTo>
                <a:close/>
              </a:path>
            </a:pathLst>
          </a:custGeom>
          <a:extLst>
            <a:ext uri="{91240B29-F687-4F45-9708-019B960494DF}">
              <a14:hiddenLine xmlns:a14="http://schemas.microsoft.com/office/drawing/2010/main" w="9525">
                <a:solidFill>
                  <a:srgbClr val="000000"/>
                </a:solidFill>
                <a:round/>
              </a14:hiddenLine>
            </a:ext>
          </a:extLst>
        </p:spPr>
        <p:style>
          <a:lnRef idx="2">
            <a:schemeClr val="dk1">
              <a:shade val="50000"/>
            </a:schemeClr>
          </a:lnRef>
          <a:fillRef idx="1">
            <a:schemeClr val="dk1"/>
          </a:fillRef>
          <a:effectRef idx="0">
            <a:schemeClr val="dk1"/>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r>
              <a:rPr lang="zh-CN" altLang="en-US" sz="2400" b="1">
                <a:ln w="22225">
                  <a:solidFill>
                    <a:schemeClr val="accent2"/>
                  </a:solidFill>
                  <a:prstDash val="solid"/>
                </a:ln>
                <a:solidFill>
                  <a:srgbClr val="00FF00"/>
                </a:solidFill>
                <a:effectLst/>
                <a:uFillTx/>
              </a:rPr>
              <a:t>推测执行机制</a:t>
            </a:r>
          </a:p>
        </p:txBody>
      </p:sp>
      <p:sp>
        <p:nvSpPr>
          <p:cNvPr id="4" name="文本框 3"/>
          <p:cNvSpPr txBox="1"/>
          <p:nvPr/>
        </p:nvSpPr>
        <p:spPr>
          <a:xfrm>
            <a:off x="7602220" y="4738370"/>
            <a:ext cx="4497705" cy="2011680"/>
          </a:xfrm>
          <a:prstGeom prst="rect">
            <a:avLst/>
          </a:prstGeom>
          <a:solidFill>
            <a:srgbClr val="00B050"/>
          </a:solidFill>
          <a:ln>
            <a:solidFill>
              <a:srgbClr val="00B050"/>
            </a:solidFill>
          </a:ln>
        </p:spPr>
        <p:txBody>
          <a:bodyPr wrap="square" rtlCol="0">
            <a:spAutoFit/>
          </a:bodyPr>
          <a:lstStyle/>
          <a:p>
            <a:r>
              <a:rPr lang="zh-CN" altLang="en-US" dirty="0"/>
              <a:t>改进： LATE（Longest Approximate Time to End）的调度</a:t>
            </a:r>
          </a:p>
          <a:p>
            <a:r>
              <a:rPr lang="zh-CN" altLang="en-US" dirty="0"/>
              <a:t>策略。</a:t>
            </a:r>
          </a:p>
          <a:p>
            <a:r>
              <a:rPr lang="zh-CN" altLang="en-US" dirty="0"/>
              <a:t>首先估算所有在运行任务的剩余完成时间（LATE），然后找到一个具有最长的剩余时间的任务，最后对这个任务进行推测执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存在的缺陷</a:t>
            </a:r>
          </a:p>
        </p:txBody>
      </p:sp>
      <p:sp>
        <p:nvSpPr>
          <p:cNvPr id="3" name="内容占位符 2"/>
          <p:cNvSpPr>
            <a:spLocks noGrp="1"/>
          </p:cNvSpPr>
          <p:nvPr>
            <p:ph sz="half" idx="1"/>
          </p:nvPr>
        </p:nvSpPr>
        <p:spPr>
          <a:xfrm>
            <a:off x="1157605" y="1179830"/>
            <a:ext cx="10041255" cy="4498975"/>
          </a:xfrm>
        </p:spPr>
        <p:txBody>
          <a:bodyPr/>
          <a:lstStyle/>
          <a:p>
            <a:r>
              <a:rPr lang="zh-CN" altLang="en-US" dirty="0">
                <a:solidFill>
                  <a:schemeClr val="tx1"/>
                </a:solidFill>
              </a:rPr>
              <a:t>在发生错误之前进行相应的备份工作；</a:t>
            </a:r>
          </a:p>
          <a:p>
            <a:endParaRPr lang="zh-CN" altLang="en-US" dirty="0">
              <a:solidFill>
                <a:schemeClr val="tx1"/>
              </a:solidFill>
            </a:endParaRPr>
          </a:p>
          <a:p>
            <a:r>
              <a:rPr lang="zh-CN" altLang="en-US" dirty="0">
                <a:solidFill>
                  <a:schemeClr val="tx1"/>
                </a:solidFill>
              </a:rPr>
              <a:t>在发现了失效功能模块之后进行的相应的恢复动作；</a:t>
            </a:r>
          </a:p>
          <a:p>
            <a:endParaRPr lang="zh-CN" altLang="en-US" dirty="0">
              <a:solidFill>
                <a:schemeClr val="tx1"/>
              </a:solidFill>
            </a:endParaRPr>
          </a:p>
          <a:p>
            <a:endParaRPr lang="zh-CN" altLang="en-US" dirty="0">
              <a:solidFill>
                <a:schemeClr val="tx1"/>
              </a:solidFill>
            </a:endParaRPr>
          </a:p>
          <a:p>
            <a:r>
              <a:rPr lang="zh-CN" altLang="en-US" dirty="0">
                <a:solidFill>
                  <a:schemeClr val="tx1"/>
                </a:solidFill>
              </a:rPr>
              <a:t>不能快速地及时的定位出失效的功能模块或者节点；</a:t>
            </a:r>
          </a:p>
          <a:p>
            <a:endParaRPr lang="zh-CN" altLang="en-US" dirty="0">
              <a:solidFill>
                <a:schemeClr val="tx1"/>
              </a:solidFill>
            </a:endParaRPr>
          </a:p>
          <a:p>
            <a:endParaRPr lang="zh-CN" altLang="en-US" dirty="0">
              <a:solidFill>
                <a:schemeClr val="tx1"/>
              </a:solidFill>
            </a:endParaRPr>
          </a:p>
          <a:p>
            <a:pPr marL="0" indent="0">
              <a:buNone/>
            </a:pPr>
            <a:endParaRPr lang="zh-CN" altLang="en-US" dirty="0">
              <a:solidFill>
                <a:schemeClr val="tx1"/>
              </a:solidFill>
            </a:endParaRPr>
          </a:p>
        </p:txBody>
      </p:sp>
      <p:sp>
        <p:nvSpPr>
          <p:cNvPr id="11" name="文本框 10"/>
          <p:cNvSpPr txBox="1"/>
          <p:nvPr/>
        </p:nvSpPr>
        <p:spPr>
          <a:xfrm>
            <a:off x="1285240" y="4652010"/>
            <a:ext cx="6423025" cy="518160"/>
          </a:xfrm>
          <a:prstGeom prst="rect">
            <a:avLst/>
          </a:prstGeom>
          <a:gradFill>
            <a:gsLst>
              <a:gs pos="0">
                <a:srgbClr val="FE4444"/>
              </a:gs>
              <a:gs pos="100000">
                <a:srgbClr val="832B2B"/>
              </a:gs>
            </a:gsLst>
            <a:lin ang="5400000" scaled="0"/>
          </a:gradFill>
        </p:spPr>
        <p:txBody>
          <a:bodyPr wrap="square" rtlCol="0">
            <a:spAutoFit/>
          </a:bodyPr>
          <a:lstStyle/>
          <a:p>
            <a:r>
              <a:rPr lang="zh-CN" altLang="en-US" sz="2800" dirty="0">
                <a:sym typeface="+mn-ea"/>
              </a:rPr>
              <a:t>如何快速地寻找和定位出失效的节点</a:t>
            </a:r>
            <a:endParaRPr lang="zh-CN" altLang="en-US" sz="2800" dirty="0"/>
          </a:p>
        </p:txBody>
      </p:sp>
      <p:sp>
        <p:nvSpPr>
          <p:cNvPr id="4" name="下箭头 3"/>
          <p:cNvSpPr/>
          <p:nvPr/>
        </p:nvSpPr>
        <p:spPr>
          <a:xfrm>
            <a:off x="3334385" y="2602230"/>
            <a:ext cx="473710" cy="596265"/>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1" nodeType="click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1" bldLvl="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容错机制优化</a:t>
            </a:r>
          </a:p>
        </p:txBody>
      </p:sp>
      <p:sp>
        <p:nvSpPr>
          <p:cNvPr id="3" name="内容占位符 2"/>
          <p:cNvSpPr>
            <a:spLocks noGrp="1"/>
          </p:cNvSpPr>
          <p:nvPr>
            <p:ph idx="1"/>
          </p:nvPr>
        </p:nvSpPr>
        <p:spPr/>
        <p:txBody>
          <a:bodyPr/>
          <a:lstStyle/>
          <a:p>
            <a:pPr marL="0" indent="0">
              <a:buNone/>
            </a:pPr>
            <a:endParaRPr lang="zh-CN" altLang="en-US" dirty="0"/>
          </a:p>
          <a:p>
            <a:pPr marL="0" indent="0">
              <a:buNone/>
            </a:pPr>
            <a:endParaRPr lang="zh-CN" altLang="en-US" dirty="0"/>
          </a:p>
          <a:p>
            <a:pPr marL="0" indent="0">
              <a:buNone/>
            </a:pPr>
            <a:endParaRPr lang="zh-CN" altLang="en-US" dirty="0"/>
          </a:p>
          <a:p>
            <a:endParaRPr lang="zh-CN" altLang="en-US" dirty="0"/>
          </a:p>
          <a:p>
            <a:endParaRPr lang="zh-CN" altLang="en-US" dirty="0"/>
          </a:p>
        </p:txBody>
      </p:sp>
      <p:sp>
        <p:nvSpPr>
          <p:cNvPr id="11" name="文本框 10"/>
          <p:cNvSpPr txBox="1"/>
          <p:nvPr/>
        </p:nvSpPr>
        <p:spPr>
          <a:xfrm>
            <a:off x="4714240" y="184150"/>
            <a:ext cx="5321935" cy="518160"/>
          </a:xfrm>
          <a:prstGeom prst="rect">
            <a:avLst/>
          </a:prstGeom>
          <a:gradFill>
            <a:gsLst>
              <a:gs pos="0">
                <a:srgbClr val="FE4444"/>
              </a:gs>
              <a:gs pos="100000">
                <a:srgbClr val="832B2B"/>
              </a:gs>
            </a:gsLst>
            <a:lin ang="5400000" scaled="0"/>
          </a:gradFill>
        </p:spPr>
        <p:txBody>
          <a:bodyPr wrap="square" rtlCol="0">
            <a:spAutoFit/>
          </a:bodyPr>
          <a:lstStyle/>
          <a:p>
            <a:r>
              <a:rPr lang="zh-CN" altLang="en-US" sz="2800"/>
              <a:t>快速地寻找和定位出失效的节点</a:t>
            </a:r>
          </a:p>
        </p:txBody>
      </p:sp>
      <p:sp>
        <p:nvSpPr>
          <p:cNvPr id="4" name="文本框 3"/>
          <p:cNvSpPr txBox="1"/>
          <p:nvPr/>
        </p:nvSpPr>
        <p:spPr>
          <a:xfrm>
            <a:off x="365760" y="1158875"/>
            <a:ext cx="11442700" cy="1371600"/>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400" dirty="0"/>
              <a:t>心跳</a:t>
            </a:r>
          </a:p>
          <a:p>
            <a:pPr marL="342900" indent="-342900">
              <a:buFont typeface="Wingdings" panose="05000000000000000000" charset="0"/>
              <a:buChar char="p"/>
            </a:pPr>
            <a:r>
              <a:rPr lang="zh-CN" altLang="en-US" sz="2000" dirty="0"/>
              <a:t>代表着节点的健康状况，反映节点是否还“活”着；</a:t>
            </a:r>
          </a:p>
          <a:p>
            <a:pPr marL="342900" indent="-342900">
              <a:buFont typeface="Wingdings" panose="05000000000000000000" charset="0"/>
              <a:buChar char="p"/>
            </a:pPr>
            <a:r>
              <a:rPr lang="zh-CN" altLang="en-US" sz="2000" dirty="0"/>
              <a:t>反映节点上任务的运行情况：TaskTracker 会时不时的通过心跳向 JobTracker 汇报在其上运行的任务的运行情况。</a:t>
            </a:r>
          </a:p>
        </p:txBody>
      </p:sp>
      <p:grpSp>
        <p:nvGrpSpPr>
          <p:cNvPr id="12" name="组合 11"/>
          <p:cNvGrpSpPr/>
          <p:nvPr/>
        </p:nvGrpSpPr>
        <p:grpSpPr>
          <a:xfrm>
            <a:off x="6393815" y="1099185"/>
            <a:ext cx="3058160" cy="462280"/>
            <a:chOff x="10069" y="1731"/>
            <a:chExt cx="4816" cy="728"/>
          </a:xfrm>
        </p:grpSpPr>
        <p:sp>
          <p:nvSpPr>
            <p:cNvPr id="5" name="文本框 4"/>
            <p:cNvSpPr txBox="1"/>
            <p:nvPr/>
          </p:nvSpPr>
          <p:spPr>
            <a:xfrm>
              <a:off x="11657" y="1731"/>
              <a:ext cx="3229" cy="57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a:sym typeface="+mn-ea"/>
                </a:rPr>
                <a:t>自适应的超期时间</a:t>
              </a:r>
              <a:endParaRPr lang="zh-CN" altLang="en-US"/>
            </a:p>
          </p:txBody>
        </p:sp>
        <p:cxnSp>
          <p:nvCxnSpPr>
            <p:cNvPr id="8" name="直接箭头连接符 7"/>
            <p:cNvCxnSpPr>
              <a:endCxn id="5" idx="1"/>
            </p:cNvCxnSpPr>
            <p:nvPr/>
          </p:nvCxnSpPr>
          <p:spPr>
            <a:xfrm flipV="1">
              <a:off x="10069" y="2019"/>
              <a:ext cx="1588" cy="441"/>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grpSp>
      <p:grpSp>
        <p:nvGrpSpPr>
          <p:cNvPr id="10" name="组合 9"/>
          <p:cNvGrpSpPr/>
          <p:nvPr/>
        </p:nvGrpSpPr>
        <p:grpSpPr>
          <a:xfrm>
            <a:off x="6607810" y="2219960"/>
            <a:ext cx="3105785" cy="550545"/>
            <a:chOff x="10406" y="3496"/>
            <a:chExt cx="4891" cy="867"/>
          </a:xfrm>
        </p:grpSpPr>
        <p:sp>
          <p:nvSpPr>
            <p:cNvPr id="6" name="文本框 5"/>
            <p:cNvSpPr txBox="1"/>
            <p:nvPr/>
          </p:nvSpPr>
          <p:spPr>
            <a:xfrm>
              <a:off x="11657" y="3787"/>
              <a:ext cx="3640" cy="57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a:sym typeface="+mn-ea"/>
                </a:rPr>
                <a:t>基于信誉的探测模型</a:t>
              </a:r>
              <a:endParaRPr lang="zh-CN" altLang="en-US"/>
            </a:p>
          </p:txBody>
        </p:sp>
        <p:cxnSp>
          <p:nvCxnSpPr>
            <p:cNvPr id="9" name="直接箭头连接符 8"/>
            <p:cNvCxnSpPr>
              <a:endCxn id="6" idx="1"/>
            </p:cNvCxnSpPr>
            <p:nvPr/>
          </p:nvCxnSpPr>
          <p:spPr>
            <a:xfrm>
              <a:off x="10406" y="3496"/>
              <a:ext cx="1251" cy="579"/>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grpSp>
      <p:pic>
        <p:nvPicPr>
          <p:cNvPr id="7" name="图片 6"/>
          <p:cNvPicPr>
            <a:picLocks noChangeAspect="1"/>
          </p:cNvPicPr>
          <p:nvPr/>
        </p:nvPicPr>
        <p:blipFill>
          <a:blip r:embed="rId2"/>
          <a:stretch>
            <a:fillRect/>
          </a:stretch>
        </p:blipFill>
        <p:spPr>
          <a:xfrm>
            <a:off x="471805" y="2992120"/>
            <a:ext cx="6707505" cy="3354070"/>
          </a:xfrm>
          <a:prstGeom prst="rect">
            <a:avLst/>
          </a:prstGeom>
        </p:spPr>
      </p:pic>
      <p:grpSp>
        <p:nvGrpSpPr>
          <p:cNvPr id="14" name="组合 13"/>
          <p:cNvGrpSpPr/>
          <p:nvPr/>
        </p:nvGrpSpPr>
        <p:grpSpPr>
          <a:xfrm>
            <a:off x="6765290" y="5932805"/>
            <a:ext cx="3105785" cy="687705"/>
            <a:chOff x="10406" y="3712"/>
            <a:chExt cx="4891" cy="1083"/>
          </a:xfrm>
        </p:grpSpPr>
        <p:sp>
          <p:nvSpPr>
            <p:cNvPr id="15" name="文本框 14"/>
            <p:cNvSpPr txBox="1"/>
            <p:nvPr/>
          </p:nvSpPr>
          <p:spPr>
            <a:xfrm>
              <a:off x="11657" y="3787"/>
              <a:ext cx="3640" cy="1008"/>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a:sym typeface="+mn-ea"/>
                </a:rPr>
                <a:t>基于信誉的探测模型，对信誉值进行调整</a:t>
              </a:r>
              <a:endParaRPr lang="zh-CN" altLang="en-US"/>
            </a:p>
          </p:txBody>
        </p:sp>
        <p:cxnSp>
          <p:nvCxnSpPr>
            <p:cNvPr id="16" name="直接箭头连接符 15"/>
            <p:cNvCxnSpPr>
              <a:endCxn id="15" idx="1"/>
            </p:cNvCxnSpPr>
            <p:nvPr/>
          </p:nvCxnSpPr>
          <p:spPr>
            <a:xfrm>
              <a:off x="10406" y="3712"/>
              <a:ext cx="1251" cy="579"/>
            </a:xfrm>
            <a:prstGeom prst="straightConnector1">
              <a:avLst/>
            </a:prstGeom>
            <a:solidFill>
              <a:schemeClr val="accent1"/>
            </a:solidFill>
            <a:ln w="9525" cap="flat" cmpd="sng" algn="ctr">
              <a:solidFill>
                <a:srgbClr val="FFC000"/>
              </a:solidFill>
              <a:prstDash val="solid"/>
              <a:round/>
              <a:headEnd type="none" w="med" len="med"/>
              <a:tailEnd type="arrow" w="med" len="med"/>
            </a:ln>
          </p:spPr>
        </p:cxnSp>
      </p:grpSp>
      <p:grpSp>
        <p:nvGrpSpPr>
          <p:cNvPr id="17" name="组合 16"/>
          <p:cNvGrpSpPr/>
          <p:nvPr/>
        </p:nvGrpSpPr>
        <p:grpSpPr>
          <a:xfrm>
            <a:off x="6765290" y="4687570"/>
            <a:ext cx="3270885" cy="550545"/>
            <a:chOff x="10406" y="3496"/>
            <a:chExt cx="5151" cy="867"/>
          </a:xfrm>
        </p:grpSpPr>
        <p:sp>
          <p:nvSpPr>
            <p:cNvPr id="18" name="文本框 17"/>
            <p:cNvSpPr txBox="1"/>
            <p:nvPr/>
          </p:nvSpPr>
          <p:spPr>
            <a:xfrm>
              <a:off x="11657" y="3787"/>
              <a:ext cx="3900" cy="576"/>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a:sym typeface="+mn-ea"/>
                </a:rPr>
                <a:t>设置自适应的超期时间</a:t>
              </a:r>
            </a:p>
          </p:txBody>
        </p:sp>
        <p:cxnSp>
          <p:nvCxnSpPr>
            <p:cNvPr id="19" name="直接箭头连接符 18"/>
            <p:cNvCxnSpPr>
              <a:endCxn id="18" idx="1"/>
            </p:cNvCxnSpPr>
            <p:nvPr/>
          </p:nvCxnSpPr>
          <p:spPr>
            <a:xfrm>
              <a:off x="10406" y="3496"/>
              <a:ext cx="1251" cy="579"/>
            </a:xfrm>
            <a:prstGeom prst="straightConnector1">
              <a:avLst/>
            </a:prstGeom>
            <a:solidFill>
              <a:schemeClr val="accent1"/>
            </a:solidFill>
            <a:ln w="9525" cap="flat" cmpd="sng" algn="ctr">
              <a:solidFill>
                <a:srgbClr val="FFC000"/>
              </a:solidFill>
              <a:prstDash val="solid"/>
              <a:round/>
              <a:headEnd type="none" w="med" len="med"/>
              <a:tailEnd type="arrow" w="med" len="med"/>
            </a:ln>
          </p:spPr>
        </p:cxnSp>
      </p:grpSp>
      <p:grpSp>
        <p:nvGrpSpPr>
          <p:cNvPr id="20" name="组合 19"/>
          <p:cNvGrpSpPr/>
          <p:nvPr/>
        </p:nvGrpSpPr>
        <p:grpSpPr>
          <a:xfrm>
            <a:off x="6765290" y="3738880"/>
            <a:ext cx="3550285" cy="550545"/>
            <a:chOff x="10406" y="3496"/>
            <a:chExt cx="5591" cy="867"/>
          </a:xfrm>
        </p:grpSpPr>
        <p:sp>
          <p:nvSpPr>
            <p:cNvPr id="21" name="文本框 20"/>
            <p:cNvSpPr txBox="1"/>
            <p:nvPr/>
          </p:nvSpPr>
          <p:spPr>
            <a:xfrm>
              <a:off x="11657" y="3787"/>
              <a:ext cx="4340" cy="576"/>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a:sym typeface="+mn-ea"/>
                </a:rPr>
                <a:t>估算整个作业的运行时间</a:t>
              </a:r>
            </a:p>
          </p:txBody>
        </p:sp>
        <p:cxnSp>
          <p:nvCxnSpPr>
            <p:cNvPr id="22" name="直接箭头连接符 21"/>
            <p:cNvCxnSpPr>
              <a:endCxn id="21" idx="1"/>
            </p:cNvCxnSpPr>
            <p:nvPr/>
          </p:nvCxnSpPr>
          <p:spPr>
            <a:xfrm>
              <a:off x="10406" y="3496"/>
              <a:ext cx="1251" cy="579"/>
            </a:xfrm>
            <a:prstGeom prst="straightConnector1">
              <a:avLst/>
            </a:prstGeom>
            <a:solidFill>
              <a:schemeClr val="accent1"/>
            </a:solidFill>
            <a:ln w="9525" cap="flat" cmpd="sng" algn="ctr">
              <a:solidFill>
                <a:srgbClr val="FFC000"/>
              </a:solidFill>
              <a:prstDash val="solid"/>
              <a:round/>
              <a:headEnd type="none" w="med" len="med"/>
              <a:tailEnd type="arrow" w="med" len="med"/>
            </a:ln>
          </p:spPr>
        </p:cxnSp>
      </p:grpSp>
      <p:sp>
        <p:nvSpPr>
          <p:cNvPr id="23" name="文本框 22"/>
          <p:cNvSpPr txBox="1"/>
          <p:nvPr/>
        </p:nvSpPr>
        <p:spPr>
          <a:xfrm>
            <a:off x="3317875" y="6392227"/>
            <a:ext cx="3075940" cy="365760"/>
          </a:xfrm>
          <a:prstGeom prst="rect">
            <a:avLst/>
          </a:prstGeom>
          <a:noFill/>
        </p:spPr>
        <p:txBody>
          <a:bodyPr wrap="square" rtlCol="0">
            <a:spAutoFit/>
          </a:bodyPr>
          <a:lstStyle/>
          <a:p>
            <a:r>
              <a:rPr lang="zh-CN" altLang="en-US" dirty="0"/>
              <a:t>自适应的失效检测整体框架</a:t>
            </a:r>
          </a:p>
        </p:txBody>
      </p:sp>
      <p:grpSp>
        <p:nvGrpSpPr>
          <p:cNvPr id="35" name="组合 34"/>
          <p:cNvGrpSpPr/>
          <p:nvPr/>
        </p:nvGrpSpPr>
        <p:grpSpPr>
          <a:xfrm>
            <a:off x="381000" y="5646420"/>
            <a:ext cx="2476500" cy="1067435"/>
            <a:chOff x="600" y="8892"/>
            <a:chExt cx="3900" cy="1681"/>
          </a:xfrm>
        </p:grpSpPr>
        <p:sp>
          <p:nvSpPr>
            <p:cNvPr id="27" name="文本框 26"/>
            <p:cNvSpPr txBox="1"/>
            <p:nvPr/>
          </p:nvSpPr>
          <p:spPr>
            <a:xfrm>
              <a:off x="600" y="9997"/>
              <a:ext cx="3900" cy="576"/>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a:sym typeface="+mn-ea"/>
                </a:rPr>
                <a:t>负责接收和发送心跳</a:t>
              </a:r>
            </a:p>
          </p:txBody>
        </p:sp>
        <p:cxnSp>
          <p:nvCxnSpPr>
            <p:cNvPr id="29" name="直接箭头连接符 28"/>
            <p:cNvCxnSpPr/>
            <p:nvPr/>
          </p:nvCxnSpPr>
          <p:spPr>
            <a:xfrm flipV="1">
              <a:off x="2191" y="8892"/>
              <a:ext cx="2000" cy="1133"/>
            </a:xfrm>
            <a:prstGeom prst="straightConnector1">
              <a:avLst/>
            </a:prstGeom>
            <a:solidFill>
              <a:schemeClr val="accent1"/>
            </a:solidFill>
            <a:ln w="9525" cap="flat" cmpd="sng" algn="ctr">
              <a:solidFill>
                <a:schemeClr val="tx2"/>
              </a:solidFill>
              <a:prstDash val="solid"/>
              <a:round/>
              <a:headEnd type="none" w="med" len="med"/>
              <a:tailEnd type="arrow" w="med" len="med"/>
            </a:ln>
          </p:spPr>
        </p:cxnSp>
      </p:grpSp>
      <p:grpSp>
        <p:nvGrpSpPr>
          <p:cNvPr id="34" name="组合 33"/>
          <p:cNvGrpSpPr/>
          <p:nvPr/>
        </p:nvGrpSpPr>
        <p:grpSpPr>
          <a:xfrm>
            <a:off x="4282440" y="3305810"/>
            <a:ext cx="2829560" cy="2799080"/>
            <a:chOff x="6744" y="5206"/>
            <a:chExt cx="4456" cy="4408"/>
          </a:xfrm>
        </p:grpSpPr>
        <p:cxnSp>
          <p:nvCxnSpPr>
            <p:cNvPr id="30" name="直接连接符 29"/>
            <p:cNvCxnSpPr/>
            <p:nvPr/>
          </p:nvCxnSpPr>
          <p:spPr>
            <a:xfrm>
              <a:off x="6792" y="5206"/>
              <a:ext cx="0" cy="4361"/>
            </a:xfrm>
            <a:prstGeom prst="line">
              <a:avLst/>
            </a:prstGeom>
            <a:solidFill>
              <a:schemeClr val="accent1"/>
            </a:solidFill>
            <a:ln w="28575" cap="flat" cmpd="sng" algn="ctr">
              <a:solidFill>
                <a:srgbClr val="C00000"/>
              </a:solidFill>
              <a:prstDash val="sysDash"/>
              <a:round/>
              <a:headEnd type="none" w="med" len="med"/>
              <a:tailEnd type="none" w="med" len="med"/>
            </a:ln>
          </p:spPr>
        </p:cxnSp>
        <p:cxnSp>
          <p:nvCxnSpPr>
            <p:cNvPr id="31" name="直接连接符 30"/>
            <p:cNvCxnSpPr/>
            <p:nvPr/>
          </p:nvCxnSpPr>
          <p:spPr>
            <a:xfrm>
              <a:off x="6744" y="9519"/>
              <a:ext cx="4433" cy="72"/>
            </a:xfrm>
            <a:prstGeom prst="line">
              <a:avLst/>
            </a:prstGeom>
            <a:solidFill>
              <a:schemeClr val="accent1"/>
            </a:solidFill>
            <a:ln w="28575" cap="flat" cmpd="sng" algn="ctr">
              <a:solidFill>
                <a:srgbClr val="C00000"/>
              </a:solidFill>
              <a:prstDash val="sysDash"/>
              <a:round/>
              <a:headEnd type="none" w="med" len="med"/>
              <a:tailEnd type="none" w="med" len="med"/>
            </a:ln>
          </p:spPr>
        </p:cxnSp>
        <p:cxnSp>
          <p:nvCxnSpPr>
            <p:cNvPr id="32" name="直接连接符 31"/>
            <p:cNvCxnSpPr/>
            <p:nvPr/>
          </p:nvCxnSpPr>
          <p:spPr>
            <a:xfrm>
              <a:off x="6792" y="5206"/>
              <a:ext cx="4409" cy="25"/>
            </a:xfrm>
            <a:prstGeom prst="line">
              <a:avLst/>
            </a:prstGeom>
            <a:solidFill>
              <a:schemeClr val="accent1"/>
            </a:solidFill>
            <a:ln w="28575" cap="flat" cmpd="sng" algn="ctr">
              <a:solidFill>
                <a:srgbClr val="C00000"/>
              </a:solidFill>
              <a:prstDash val="sysDash"/>
              <a:round/>
              <a:headEnd type="none" w="med" len="med"/>
              <a:tailEnd type="none" w="med" len="med"/>
            </a:ln>
          </p:spPr>
        </p:cxnSp>
        <p:cxnSp>
          <p:nvCxnSpPr>
            <p:cNvPr id="33" name="直接连接符 32"/>
            <p:cNvCxnSpPr/>
            <p:nvPr/>
          </p:nvCxnSpPr>
          <p:spPr>
            <a:xfrm>
              <a:off x="11129" y="5206"/>
              <a:ext cx="0" cy="4409"/>
            </a:xfrm>
            <a:prstGeom prst="line">
              <a:avLst/>
            </a:prstGeom>
            <a:solidFill>
              <a:schemeClr val="accent1"/>
            </a:solidFill>
            <a:ln w="28575" cap="flat" cmpd="sng" algn="ctr">
              <a:solidFill>
                <a:srgbClr val="C00000"/>
              </a:solidFill>
              <a:prstDash val="sysDash"/>
              <a:roun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p:nvPr/>
        </p:nvGrpSpPr>
        <p:grpSpPr>
          <a:xfrm>
            <a:off x="733351" y="5417185"/>
            <a:ext cx="11025299" cy="1398270"/>
            <a:chOff x="1164" y="8531"/>
            <a:chExt cx="16543" cy="2202"/>
          </a:xfrm>
        </p:grpSpPr>
        <p:pic>
          <p:nvPicPr>
            <p:cNvPr id="30" name="图片 29"/>
            <p:cNvPicPr>
              <a:picLocks noChangeAspect="1"/>
            </p:cNvPicPr>
            <p:nvPr/>
          </p:nvPicPr>
          <p:blipFill>
            <a:blip r:embed="rId2"/>
            <a:stretch>
              <a:fillRect/>
            </a:stretch>
          </p:blipFill>
          <p:spPr>
            <a:xfrm>
              <a:off x="4046" y="8531"/>
              <a:ext cx="4493" cy="2202"/>
            </a:xfrm>
            <a:prstGeom prst="rect">
              <a:avLst/>
            </a:prstGeom>
          </p:spPr>
        </p:pic>
        <p:sp>
          <p:nvSpPr>
            <p:cNvPr id="25" name="文本框 24"/>
            <p:cNvSpPr txBox="1"/>
            <p:nvPr/>
          </p:nvSpPr>
          <p:spPr>
            <a:xfrm>
              <a:off x="1164" y="8948"/>
              <a:ext cx="2698" cy="576"/>
            </a:xfrm>
            <a:prstGeom prst="rect">
              <a:avLst/>
            </a:prstGeom>
            <a:noFill/>
          </p:spPr>
          <p:txBody>
            <a:bodyPr wrap="square" rtlCol="0">
              <a:spAutoFit/>
            </a:bodyPr>
            <a:lstStyle/>
            <a:p>
              <a:pPr marL="285750" indent="-285750">
                <a:buFont typeface="Wingdings" panose="05000000000000000000" charset="0"/>
                <a:buChar char="Ø"/>
              </a:pPr>
              <a:r>
                <a:rPr lang="zh-CN" altLang="en-US"/>
                <a:t>两段心跳：</a:t>
              </a:r>
            </a:p>
          </p:txBody>
        </p:sp>
        <p:sp>
          <p:nvSpPr>
            <p:cNvPr id="32" name="文本框 31"/>
            <p:cNvSpPr txBox="1"/>
            <p:nvPr/>
          </p:nvSpPr>
          <p:spPr>
            <a:xfrm>
              <a:off x="9681" y="8676"/>
              <a:ext cx="8026" cy="1584"/>
            </a:xfrm>
            <a:prstGeom prst="rect">
              <a:avLst/>
            </a:prstGeom>
            <a:noFill/>
            <a:ln>
              <a:solidFill>
                <a:srgbClr val="FFC000"/>
              </a:solidFill>
            </a:ln>
          </p:spPr>
          <p:txBody>
            <a:bodyPr wrap="square" rtlCol="0">
              <a:spAutoFit/>
            </a:bodyPr>
            <a:lstStyle/>
            <a:p>
              <a:r>
                <a:rPr lang="en-US" altLang="zh-CN" sz="2000"/>
                <a:t>Hadoop</a:t>
              </a:r>
              <a:r>
                <a:rPr lang="zh-CN" altLang="en-US" sz="2000"/>
                <a:t>集群的心跳默认为</a:t>
              </a:r>
              <a:r>
                <a:rPr lang="en-US" altLang="zh-CN" sz="2000"/>
                <a:t>3</a:t>
              </a:r>
              <a:r>
                <a:rPr lang="zh-CN" altLang="en-US" sz="2000"/>
                <a:t>秒，太固定和严格</a:t>
              </a:r>
            </a:p>
            <a:p>
              <a:r>
                <a:rPr lang="zh-CN" altLang="en-US" sz="2000"/>
                <a:t>心跳不能太短导致过于频繁；</a:t>
              </a:r>
            </a:p>
            <a:p>
              <a:r>
                <a:rPr lang="zh-CN" altLang="en-US" sz="2000"/>
                <a:t>不能太长影响作业的完成时间；</a:t>
              </a:r>
            </a:p>
          </p:txBody>
        </p:sp>
        <p:cxnSp>
          <p:nvCxnSpPr>
            <p:cNvPr id="34" name="直接箭头连接符 33"/>
            <p:cNvCxnSpPr/>
            <p:nvPr/>
          </p:nvCxnSpPr>
          <p:spPr>
            <a:xfrm flipV="1">
              <a:off x="8231" y="9308"/>
              <a:ext cx="1450" cy="216"/>
            </a:xfrm>
            <a:prstGeom prst="straightConnector1">
              <a:avLst/>
            </a:prstGeom>
            <a:solidFill>
              <a:schemeClr val="accent1"/>
            </a:solidFill>
            <a:ln w="9525" cap="flat" cmpd="sng" algn="ctr">
              <a:solidFill>
                <a:srgbClr val="FFC000"/>
              </a:solidFill>
              <a:prstDash val="solid"/>
              <a:round/>
              <a:headEnd type="none" w="med" len="med"/>
              <a:tailEnd type="arrow" w="med" len="med"/>
            </a:ln>
          </p:spPr>
        </p:cxnSp>
      </p:grpSp>
      <p:sp>
        <p:nvSpPr>
          <p:cNvPr id="2" name="标题 1"/>
          <p:cNvSpPr>
            <a:spLocks noGrp="1"/>
          </p:cNvSpPr>
          <p:nvPr>
            <p:ph type="title"/>
          </p:nvPr>
        </p:nvSpPr>
        <p:spPr/>
        <p:txBody>
          <a:bodyPr/>
          <a:lstStyle/>
          <a:p>
            <a:r>
              <a:rPr lang="zh-CN" altLang="en-US" dirty="0"/>
              <a:t>自适应的超期时间</a:t>
            </a:r>
          </a:p>
        </p:txBody>
      </p:sp>
      <p:sp>
        <p:nvSpPr>
          <p:cNvPr id="3" name="内容占位符 2"/>
          <p:cNvSpPr>
            <a:spLocks noGrp="1"/>
          </p:cNvSpPr>
          <p:nvPr>
            <p:ph idx="1"/>
          </p:nvPr>
        </p:nvSpPr>
        <p:spPr>
          <a:xfrm>
            <a:off x="250190" y="1183640"/>
            <a:ext cx="11992610" cy="4712970"/>
          </a:xfrm>
        </p:spPr>
        <p:txBody>
          <a:bodyPr/>
          <a:lstStyle/>
          <a:p>
            <a:r>
              <a:rPr lang="zh-CN" altLang="en-US" sz="2000" dirty="0">
                <a:solidFill>
                  <a:schemeClr val="tx1"/>
                </a:solidFill>
              </a:rPr>
              <a:t>对于每台 TaskTracker 来说，默认的超期时间是10分钟，认为是优秀的值，主要的考虑的是它覆盖各种各样大小的作业，在平均情况下表现优异。针对的是存在超过几个小时的作业，也有</a:t>
            </a:r>
            <a:r>
              <a:rPr lang="zh-CN" altLang="en-US" sz="2000" b="1" dirty="0">
                <a:solidFill>
                  <a:schemeClr val="tx1"/>
                </a:solidFill>
              </a:rPr>
              <a:t>只</a:t>
            </a:r>
            <a:r>
              <a:rPr lang="zh-CN" altLang="en-US" sz="2000" dirty="0">
                <a:solidFill>
                  <a:schemeClr val="tx1"/>
                </a:solidFill>
              </a:rPr>
              <a:t>有几分钟的作业的集群。</a:t>
            </a:r>
          </a:p>
          <a:p>
            <a:r>
              <a:rPr lang="zh-CN" altLang="en-US" sz="2000" dirty="0">
                <a:solidFill>
                  <a:schemeClr val="tx1"/>
                </a:solidFill>
              </a:rPr>
              <a:t>一个短作业优先的集群中，10分钟的设置非常不合理。</a:t>
            </a:r>
          </a:p>
        </p:txBody>
      </p:sp>
      <p:grpSp>
        <p:nvGrpSpPr>
          <p:cNvPr id="16" name="组合 15"/>
          <p:cNvGrpSpPr/>
          <p:nvPr/>
        </p:nvGrpSpPr>
        <p:grpSpPr>
          <a:xfrm>
            <a:off x="733425" y="3079750"/>
            <a:ext cx="8051165" cy="1174750"/>
            <a:chOff x="1155" y="5125"/>
            <a:chExt cx="12679" cy="1850"/>
          </a:xfrm>
          <a:noFill/>
        </p:grpSpPr>
        <p:pic>
          <p:nvPicPr>
            <p:cNvPr id="5" name="图片 4"/>
            <p:cNvPicPr>
              <a:picLocks noChangeAspect="1"/>
            </p:cNvPicPr>
            <p:nvPr/>
          </p:nvPicPr>
          <p:blipFill>
            <a:blip r:embed="rId3"/>
            <a:stretch>
              <a:fillRect/>
            </a:stretch>
          </p:blipFill>
          <p:spPr>
            <a:xfrm>
              <a:off x="3849" y="5749"/>
              <a:ext cx="9985" cy="1226"/>
            </a:xfrm>
            <a:prstGeom prst="rect">
              <a:avLst/>
            </a:prstGeom>
            <a:grpFill/>
          </p:spPr>
        </p:pic>
        <p:sp>
          <p:nvSpPr>
            <p:cNvPr id="6" name="文本框 5"/>
            <p:cNvSpPr txBox="1"/>
            <p:nvPr/>
          </p:nvSpPr>
          <p:spPr>
            <a:xfrm>
              <a:off x="1155" y="6050"/>
              <a:ext cx="4746" cy="624"/>
            </a:xfrm>
            <a:prstGeom prst="rect">
              <a:avLst/>
            </a:prstGeom>
            <a:grpFill/>
          </p:spPr>
          <p:txBody>
            <a:bodyPr wrap="square" rtlCol="0">
              <a:spAutoFit/>
            </a:bodyPr>
            <a:lstStyle/>
            <a:p>
              <a:pPr marL="342900" indent="-342900">
                <a:buFont typeface="Wingdings" panose="05000000000000000000" charset="0"/>
                <a:buChar char="Ø"/>
              </a:pPr>
              <a:r>
                <a:rPr lang="zh-CN" altLang="en-US" sz="2000" dirty="0"/>
                <a:t>估算执行时间：</a:t>
              </a:r>
            </a:p>
          </p:txBody>
        </p:sp>
        <p:grpSp>
          <p:nvGrpSpPr>
            <p:cNvPr id="15" name="组合 14"/>
            <p:cNvGrpSpPr/>
            <p:nvPr/>
          </p:nvGrpSpPr>
          <p:grpSpPr>
            <a:xfrm>
              <a:off x="6152" y="5125"/>
              <a:ext cx="7681" cy="1166"/>
              <a:chOff x="6152" y="5125"/>
              <a:chExt cx="7681" cy="1166"/>
            </a:xfrm>
            <a:grpFill/>
          </p:grpSpPr>
          <p:sp>
            <p:nvSpPr>
              <p:cNvPr id="9" name="文本框 8"/>
              <p:cNvSpPr txBox="1"/>
              <p:nvPr/>
            </p:nvSpPr>
            <p:spPr>
              <a:xfrm>
                <a:off x="6152" y="5125"/>
                <a:ext cx="2049" cy="624"/>
              </a:xfrm>
              <a:prstGeom prst="rect">
                <a:avLst/>
              </a:prstGeom>
              <a:grpFill/>
              <a:ln>
                <a:solidFill>
                  <a:srgbClr val="FFC000"/>
                </a:solidFill>
              </a:ln>
            </p:spPr>
            <p:txBody>
              <a:bodyPr wrap="square" rtlCol="0">
                <a:spAutoFit/>
              </a:bodyPr>
              <a:lstStyle/>
              <a:p>
                <a:r>
                  <a:rPr lang="en-US" altLang="zh-CN" sz="2000"/>
                  <a:t>map</a:t>
                </a:r>
                <a:r>
                  <a:rPr lang="zh-CN" altLang="en-US" sz="2000"/>
                  <a:t>阶段</a:t>
                </a:r>
              </a:p>
            </p:txBody>
          </p:sp>
          <p:sp>
            <p:nvSpPr>
              <p:cNvPr id="10" name="文本框 9"/>
              <p:cNvSpPr txBox="1"/>
              <p:nvPr/>
            </p:nvSpPr>
            <p:spPr>
              <a:xfrm>
                <a:off x="8575" y="5125"/>
                <a:ext cx="2525" cy="624"/>
              </a:xfrm>
              <a:prstGeom prst="rect">
                <a:avLst/>
              </a:prstGeom>
              <a:grpFill/>
              <a:ln>
                <a:solidFill>
                  <a:srgbClr val="FFC000"/>
                </a:solidFill>
              </a:ln>
            </p:spPr>
            <p:txBody>
              <a:bodyPr wrap="square" rtlCol="0">
                <a:spAutoFit/>
              </a:bodyPr>
              <a:lstStyle/>
              <a:p>
                <a:r>
                  <a:rPr lang="en-US" altLang="zh-CN" sz="2000"/>
                  <a:t>shuffle</a:t>
                </a:r>
                <a:r>
                  <a:rPr lang="zh-CN" altLang="en-US" sz="2000"/>
                  <a:t>阶段</a:t>
                </a:r>
              </a:p>
            </p:txBody>
          </p:sp>
          <p:sp>
            <p:nvSpPr>
              <p:cNvPr id="11" name="文本框 10"/>
              <p:cNvSpPr txBox="1"/>
              <p:nvPr/>
            </p:nvSpPr>
            <p:spPr>
              <a:xfrm>
                <a:off x="11473" y="5125"/>
                <a:ext cx="2361" cy="624"/>
              </a:xfrm>
              <a:prstGeom prst="rect">
                <a:avLst/>
              </a:prstGeom>
              <a:grpFill/>
              <a:ln>
                <a:solidFill>
                  <a:srgbClr val="FFC000"/>
                </a:solidFill>
              </a:ln>
            </p:spPr>
            <p:txBody>
              <a:bodyPr wrap="square" rtlCol="0">
                <a:spAutoFit/>
              </a:bodyPr>
              <a:lstStyle/>
              <a:p>
                <a:r>
                  <a:rPr lang="en-US" altLang="zh-CN" sz="2000"/>
                  <a:t>reduce</a:t>
                </a:r>
                <a:r>
                  <a:rPr lang="zh-CN" altLang="en-US" sz="2000"/>
                  <a:t>阶段</a:t>
                </a:r>
              </a:p>
            </p:txBody>
          </p:sp>
          <p:cxnSp>
            <p:nvCxnSpPr>
              <p:cNvPr id="12" name="直接箭头连接符 11"/>
              <p:cNvCxnSpPr>
                <a:stCxn id="9" idx="2"/>
              </p:cNvCxnSpPr>
              <p:nvPr/>
            </p:nvCxnSpPr>
            <p:spPr>
              <a:xfrm flipH="1">
                <a:off x="7033" y="5749"/>
                <a:ext cx="144" cy="542"/>
              </a:xfrm>
              <a:prstGeom prst="straightConnector1">
                <a:avLst/>
              </a:prstGeom>
              <a:grpFill/>
              <a:ln w="9525" cap="flat" cmpd="sng" algn="ctr">
                <a:solidFill>
                  <a:srgbClr val="FFC000"/>
                </a:solidFill>
                <a:prstDash val="solid"/>
                <a:round/>
                <a:headEnd type="none" w="med" len="med"/>
                <a:tailEnd type="arrow" w="med" len="med"/>
              </a:ln>
            </p:spPr>
          </p:cxnSp>
          <p:cxnSp>
            <p:nvCxnSpPr>
              <p:cNvPr id="13" name="直接箭头连接符 12"/>
              <p:cNvCxnSpPr/>
              <p:nvPr/>
            </p:nvCxnSpPr>
            <p:spPr>
              <a:xfrm flipH="1">
                <a:off x="9537" y="5579"/>
                <a:ext cx="144" cy="542"/>
              </a:xfrm>
              <a:prstGeom prst="straightConnector1">
                <a:avLst/>
              </a:prstGeom>
              <a:grpFill/>
              <a:ln w="9525" cap="flat" cmpd="sng" algn="ctr">
                <a:solidFill>
                  <a:srgbClr val="FFC000"/>
                </a:solidFill>
                <a:prstDash val="solid"/>
                <a:round/>
                <a:headEnd type="none" w="med" len="med"/>
                <a:tailEnd type="arrow" w="med" len="med"/>
              </a:ln>
            </p:spPr>
          </p:cxnSp>
          <p:cxnSp>
            <p:nvCxnSpPr>
              <p:cNvPr id="14" name="直接箭头连接符 13"/>
              <p:cNvCxnSpPr/>
              <p:nvPr/>
            </p:nvCxnSpPr>
            <p:spPr>
              <a:xfrm flipH="1">
                <a:off x="12076" y="5749"/>
                <a:ext cx="144" cy="542"/>
              </a:xfrm>
              <a:prstGeom prst="straightConnector1">
                <a:avLst/>
              </a:prstGeom>
              <a:grpFill/>
              <a:ln w="9525" cap="flat" cmpd="sng" algn="ctr">
                <a:solidFill>
                  <a:srgbClr val="FFC000"/>
                </a:solidFill>
                <a:prstDash val="solid"/>
                <a:round/>
                <a:headEnd type="none" w="med" len="med"/>
                <a:tailEnd type="arrow" w="med" len="med"/>
              </a:ln>
            </p:spPr>
          </p:cxnSp>
        </p:grpSp>
      </p:grpSp>
      <p:grpSp>
        <p:nvGrpSpPr>
          <p:cNvPr id="38" name="组合 37"/>
          <p:cNvGrpSpPr/>
          <p:nvPr/>
        </p:nvGrpSpPr>
        <p:grpSpPr>
          <a:xfrm>
            <a:off x="733425" y="4063365"/>
            <a:ext cx="6179820" cy="1041400"/>
            <a:chOff x="1155" y="6399"/>
            <a:chExt cx="9732" cy="1640"/>
          </a:xfrm>
        </p:grpSpPr>
        <p:grpSp>
          <p:nvGrpSpPr>
            <p:cNvPr id="31" name="组合 30"/>
            <p:cNvGrpSpPr/>
            <p:nvPr/>
          </p:nvGrpSpPr>
          <p:grpSpPr>
            <a:xfrm>
              <a:off x="1155" y="6399"/>
              <a:ext cx="9733" cy="1641"/>
              <a:chOff x="1155" y="6399"/>
              <a:chExt cx="9733" cy="1641"/>
            </a:xfrm>
          </p:grpSpPr>
          <p:grpSp>
            <p:nvGrpSpPr>
              <p:cNvPr id="17" name="组合 16"/>
              <p:cNvGrpSpPr/>
              <p:nvPr/>
            </p:nvGrpSpPr>
            <p:grpSpPr>
              <a:xfrm>
                <a:off x="1155" y="6975"/>
                <a:ext cx="9733" cy="1065"/>
                <a:chOff x="1155" y="6975"/>
                <a:chExt cx="9733" cy="1065"/>
              </a:xfrm>
            </p:grpSpPr>
            <p:pic>
              <p:nvPicPr>
                <p:cNvPr id="4" name="图片 3"/>
                <p:cNvPicPr>
                  <a:picLocks noChangeAspect="1"/>
                </p:cNvPicPr>
                <p:nvPr/>
              </p:nvPicPr>
              <p:blipFill>
                <a:blip r:embed="rId4"/>
                <a:stretch>
                  <a:fillRect/>
                </a:stretch>
              </p:blipFill>
              <p:spPr>
                <a:xfrm>
                  <a:off x="3849" y="6975"/>
                  <a:ext cx="7039" cy="1065"/>
                </a:xfrm>
                <a:prstGeom prst="rect">
                  <a:avLst/>
                </a:prstGeom>
              </p:spPr>
            </p:pic>
            <p:sp>
              <p:nvSpPr>
                <p:cNvPr id="7" name="文本框 6"/>
                <p:cNvSpPr txBox="1"/>
                <p:nvPr/>
              </p:nvSpPr>
              <p:spPr>
                <a:xfrm>
                  <a:off x="1155" y="7220"/>
                  <a:ext cx="4746" cy="624"/>
                </a:xfrm>
                <a:prstGeom prst="rect">
                  <a:avLst/>
                </a:prstGeom>
                <a:noFill/>
              </p:spPr>
              <p:txBody>
                <a:bodyPr wrap="square" rtlCol="0">
                  <a:spAutoFit/>
                </a:bodyPr>
                <a:lstStyle/>
                <a:p>
                  <a:pPr marL="342900" indent="-342900">
                    <a:buFont typeface="Wingdings" panose="05000000000000000000" charset="0"/>
                    <a:buChar char="Ø"/>
                  </a:pPr>
                  <a:r>
                    <a:rPr lang="zh-CN" altLang="en-US" sz="2000"/>
                    <a:t>超期时间设置：</a:t>
                  </a:r>
                </a:p>
              </p:txBody>
            </p:sp>
          </p:grpSp>
          <p:sp>
            <p:nvSpPr>
              <p:cNvPr id="21" name="文本框 20"/>
              <p:cNvSpPr txBox="1"/>
              <p:nvPr/>
            </p:nvSpPr>
            <p:spPr>
              <a:xfrm>
                <a:off x="7370" y="6399"/>
                <a:ext cx="1806" cy="576"/>
              </a:xfrm>
              <a:prstGeom prst="rect">
                <a:avLst/>
              </a:prstGeom>
              <a:noFill/>
              <a:ln>
                <a:solidFill>
                  <a:schemeClr val="tx2"/>
                </a:solidFill>
              </a:ln>
            </p:spPr>
            <p:txBody>
              <a:bodyPr wrap="square" rtlCol="0">
                <a:spAutoFit/>
              </a:bodyPr>
              <a:lstStyle/>
              <a:p>
                <a:r>
                  <a:rPr lang="zh-CN" altLang="en-US"/>
                  <a:t>上限</a:t>
                </a:r>
                <a:r>
                  <a:rPr lang="en-US" altLang="zh-CN"/>
                  <a:t>=10</a:t>
                </a:r>
              </a:p>
            </p:txBody>
          </p:sp>
        </p:grpSp>
        <p:cxnSp>
          <p:nvCxnSpPr>
            <p:cNvPr id="37" name="直接箭头连接符 36"/>
            <p:cNvCxnSpPr>
              <a:stCxn id="21" idx="2"/>
            </p:cNvCxnSpPr>
            <p:nvPr/>
          </p:nvCxnSpPr>
          <p:spPr>
            <a:xfrm flipH="1">
              <a:off x="7949" y="6975"/>
              <a:ext cx="324" cy="448"/>
            </a:xfrm>
            <a:prstGeom prst="straightConnector1">
              <a:avLst/>
            </a:prstGeom>
            <a:solidFill>
              <a:schemeClr val="accent1"/>
            </a:solidFill>
            <a:ln w="9525" cap="flat" cmpd="sng" algn="ctr">
              <a:solidFill>
                <a:srgbClr val="FFC000"/>
              </a:solidFill>
              <a:prstDash val="solid"/>
              <a:round/>
              <a:headEnd type="none" w="med" len="med"/>
              <a:tailEnd type="arrow"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基于信誉的探测模型</a:t>
            </a:r>
            <a:endParaRPr lang="zh-CN" altLang="en-US" dirty="0"/>
          </a:p>
        </p:txBody>
      </p:sp>
      <p:sp>
        <p:nvSpPr>
          <p:cNvPr id="3" name="内容占位符 2"/>
          <p:cNvSpPr>
            <a:spLocks noGrp="1"/>
          </p:cNvSpPr>
          <p:nvPr>
            <p:ph idx="1"/>
          </p:nvPr>
        </p:nvSpPr>
        <p:spPr/>
        <p:txBody>
          <a:bodyPr/>
          <a:lstStyle/>
          <a:p>
            <a:r>
              <a:rPr lang="zh-CN" altLang="en-US" sz="2000" dirty="0">
                <a:solidFill>
                  <a:schemeClr val="tx1"/>
                </a:solidFill>
              </a:rPr>
              <a:t>整个作业在 reduce 阶段执行时有一台节点宕机了，那么其他节点的 reduce 任务将出现数据接收的异常（fetch-error），这是因为宕机结点上的 map 任务的数据丢失了。Hadoop 将在一个超期时间以后发现到这台宕机的节点，然后再重新调度这台节点上的任务重新执行。</a:t>
            </a:r>
          </a:p>
          <a:p>
            <a:endParaRPr lang="zh-CN" altLang="en-US" sz="2000" dirty="0">
              <a:solidFill>
                <a:schemeClr val="tx1"/>
              </a:solidFill>
            </a:endParaRPr>
          </a:p>
          <a:p>
            <a:r>
              <a:rPr lang="zh-CN" altLang="en-US" sz="2000" dirty="0">
                <a:solidFill>
                  <a:schemeClr val="tx1"/>
                </a:solidFill>
              </a:rPr>
              <a:t>如果有若干个不同节点上的 reduce 任务去获取某一台远程节点上的数据均发生了失败，那么，那台远程节点宕机的可能性就非常大。</a:t>
            </a:r>
          </a:p>
          <a:p>
            <a:endParaRPr lang="zh-CN" altLang="en-US" sz="2000" dirty="0">
              <a:solidFill>
                <a:schemeClr val="tx1"/>
              </a:solidFill>
            </a:endParaRPr>
          </a:p>
          <a:p>
            <a:r>
              <a:rPr lang="zh-CN" altLang="en-US" sz="2000" dirty="0">
                <a:solidFill>
                  <a:schemeClr val="tx1"/>
                </a:solidFill>
              </a:rPr>
              <a:t>基于信誉的探测模型：每台节点设定一个初始的信誉值（及可靠度），当其他节点的 reduce 任务从某个特定节点获取 map 结果失败后，特定节点上的信誉值将会被扣除一个惩罚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信誉的探测模型</a:t>
            </a:r>
          </a:p>
        </p:txBody>
      </p:sp>
      <p:pic>
        <p:nvPicPr>
          <p:cNvPr id="6" name="图片 5"/>
          <p:cNvPicPr>
            <a:picLocks noChangeAspect="1"/>
          </p:cNvPicPr>
          <p:nvPr/>
        </p:nvPicPr>
        <p:blipFill>
          <a:blip r:embed="rId2"/>
          <a:stretch>
            <a:fillRect/>
          </a:stretch>
        </p:blipFill>
        <p:spPr>
          <a:xfrm>
            <a:off x="2398395" y="1312545"/>
            <a:ext cx="4144645" cy="1086485"/>
          </a:xfrm>
          <a:prstGeom prst="rect">
            <a:avLst/>
          </a:prstGeom>
        </p:spPr>
      </p:pic>
      <p:pic>
        <p:nvPicPr>
          <p:cNvPr id="7" name="图片 6"/>
          <p:cNvPicPr>
            <a:picLocks noChangeAspect="1"/>
          </p:cNvPicPr>
          <p:nvPr/>
        </p:nvPicPr>
        <p:blipFill>
          <a:blip r:embed="rId3"/>
          <a:stretch>
            <a:fillRect/>
          </a:stretch>
        </p:blipFill>
        <p:spPr>
          <a:xfrm>
            <a:off x="2268220" y="2399030"/>
            <a:ext cx="9468485" cy="1358900"/>
          </a:xfrm>
          <a:prstGeom prst="rect">
            <a:avLst/>
          </a:prstGeom>
        </p:spPr>
      </p:pic>
      <p:sp>
        <p:nvSpPr>
          <p:cNvPr id="8" name="文本框 7"/>
          <p:cNvSpPr txBox="1"/>
          <p:nvPr/>
        </p:nvSpPr>
        <p:spPr>
          <a:xfrm>
            <a:off x="595630" y="1531620"/>
            <a:ext cx="1988820" cy="365760"/>
          </a:xfrm>
          <a:prstGeom prst="rect">
            <a:avLst/>
          </a:prstGeom>
          <a:noFill/>
        </p:spPr>
        <p:txBody>
          <a:bodyPr wrap="square" rtlCol="0">
            <a:spAutoFit/>
          </a:bodyPr>
          <a:lstStyle/>
          <a:p>
            <a:r>
              <a:rPr lang="zh-CN" altLang="en-US"/>
              <a:t>时间信息</a:t>
            </a:r>
          </a:p>
        </p:txBody>
      </p:sp>
      <p:sp>
        <p:nvSpPr>
          <p:cNvPr id="9" name="文本框 8"/>
          <p:cNvSpPr txBox="1"/>
          <p:nvPr/>
        </p:nvSpPr>
        <p:spPr>
          <a:xfrm>
            <a:off x="595630" y="2895600"/>
            <a:ext cx="1988820" cy="365760"/>
          </a:xfrm>
          <a:prstGeom prst="rect">
            <a:avLst/>
          </a:prstGeom>
          <a:noFill/>
        </p:spPr>
        <p:txBody>
          <a:bodyPr wrap="square" rtlCol="0">
            <a:spAutoFit/>
          </a:bodyPr>
          <a:lstStyle/>
          <a:p>
            <a:r>
              <a:rPr lang="zh-CN" altLang="en-US"/>
              <a:t>空间信息</a:t>
            </a:r>
          </a:p>
        </p:txBody>
      </p:sp>
      <p:pic>
        <p:nvPicPr>
          <p:cNvPr id="10" name="图片 9"/>
          <p:cNvPicPr>
            <a:picLocks noChangeAspect="1"/>
          </p:cNvPicPr>
          <p:nvPr/>
        </p:nvPicPr>
        <p:blipFill>
          <a:blip r:embed="rId4"/>
          <a:stretch>
            <a:fillRect/>
          </a:stretch>
        </p:blipFill>
        <p:spPr>
          <a:xfrm>
            <a:off x="2268220" y="3757930"/>
            <a:ext cx="6309995" cy="1400810"/>
          </a:xfrm>
          <a:prstGeom prst="rect">
            <a:avLst/>
          </a:prstGeom>
        </p:spPr>
      </p:pic>
      <p:sp>
        <p:nvSpPr>
          <p:cNvPr id="12" name="文本框 11"/>
          <p:cNvSpPr txBox="1"/>
          <p:nvPr/>
        </p:nvSpPr>
        <p:spPr>
          <a:xfrm>
            <a:off x="334010" y="5830570"/>
            <a:ext cx="11578590" cy="701040"/>
          </a:xfrm>
          <a:prstGeom prst="rect">
            <a:avLst/>
          </a:prstGeom>
          <a:noFill/>
        </p:spPr>
        <p:txBody>
          <a:bodyPr wrap="square" rtlCol="0">
            <a:spAutoFit/>
          </a:bodyPr>
          <a:lstStyle/>
          <a:p>
            <a:r>
              <a:rPr lang="zh-CN" altLang="en-US" sz="2000" dirty="0"/>
              <a:t>当在t时刻来的fetch-error 的汇报源已经在 Φ(B) 时，那么主要影响的是它的时间信息；当汇报源不在Φ(B)时，主要的影响因素为空间信息。</a:t>
            </a:r>
          </a:p>
        </p:txBody>
      </p:sp>
      <p:pic>
        <p:nvPicPr>
          <p:cNvPr id="13" name="图片 12"/>
          <p:cNvPicPr>
            <a:picLocks noChangeAspect="1"/>
          </p:cNvPicPr>
          <p:nvPr/>
        </p:nvPicPr>
        <p:blipFill>
          <a:blip r:embed="rId5"/>
          <a:stretch>
            <a:fillRect/>
          </a:stretch>
        </p:blipFill>
        <p:spPr>
          <a:xfrm>
            <a:off x="2398395" y="5158740"/>
            <a:ext cx="3328670" cy="4521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ChangeArrowheads="1"/>
          </p:cNvSpPr>
          <p:nvPr>
            <p:custDataLst>
              <p:tags r:id="rId2"/>
            </p:custDataLst>
          </p:nvPr>
        </p:nvSpPr>
        <p:spPr bwMode="auto">
          <a:xfrm>
            <a:off x="1150883" y="1381126"/>
            <a:ext cx="6079355" cy="669925"/>
          </a:xfrm>
          <a:prstGeom prst="rect">
            <a:avLst/>
          </a:prstGeom>
          <a:noFill/>
          <a:ln w="19050" cap="flat" cmpd="sng">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179705" bIns="46990" anchor="ctr">
            <a:normAutofit/>
          </a:bodyPr>
          <a:lstStyle/>
          <a:p>
            <a:pPr algn="ctr"/>
            <a:r>
              <a:rPr lang="en-US" altLang="zh-CN" sz="2400" err="1">
                <a:sym typeface="+mn-ea"/>
              </a:rPr>
              <a:t>MapReduce</a:t>
            </a:r>
            <a:r>
              <a:rPr lang="zh-CN" altLang="en-US" sz="2400" err="1">
                <a:sym typeface="+mn-ea"/>
              </a:rPr>
              <a:t>产生背景及概念</a:t>
            </a:r>
          </a:p>
        </p:txBody>
      </p:sp>
      <p:sp>
        <p:nvSpPr>
          <p:cNvPr id="15365" name="Rectangle 5"/>
          <p:cNvSpPr>
            <a:spLocks noChangeArrowheads="1"/>
          </p:cNvSpPr>
          <p:nvPr>
            <p:custDataLst>
              <p:tags r:id="rId3"/>
            </p:custDataLst>
          </p:nvPr>
        </p:nvSpPr>
        <p:spPr bwMode="auto">
          <a:xfrm>
            <a:off x="1150883" y="3570288"/>
            <a:ext cx="6079355" cy="671512"/>
          </a:xfrm>
          <a:prstGeom prst="rect">
            <a:avLst/>
          </a:prstGeom>
          <a:noFill/>
          <a:ln w="19050" cap="flat" cmpd="sng">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Ins="179705" anchor="ctr">
            <a:normAutofit/>
          </a:bodyPr>
          <a:lstStyle/>
          <a:p>
            <a:pPr algn="ctr"/>
            <a:r>
              <a:rPr lang="en-US" altLang="zh-CN" sz="2400">
                <a:sym typeface="Arial" panose="020B0604020202020204" pitchFamily="34" charset="0"/>
              </a:rPr>
              <a:t>Mapreduce</a:t>
            </a:r>
            <a:r>
              <a:rPr lang="zh-CN" altLang="en-US" sz="2400">
                <a:sym typeface="Arial" panose="020B0604020202020204" pitchFamily="34" charset="0"/>
              </a:rPr>
              <a:t>运行系统实现</a:t>
            </a:r>
          </a:p>
        </p:txBody>
      </p:sp>
      <p:sp>
        <p:nvSpPr>
          <p:cNvPr id="15366" name="Rectangle 6"/>
          <p:cNvSpPr>
            <a:spLocks noChangeArrowheads="1"/>
          </p:cNvSpPr>
          <p:nvPr>
            <p:custDataLst>
              <p:tags r:id="rId4"/>
            </p:custDataLst>
          </p:nvPr>
        </p:nvSpPr>
        <p:spPr bwMode="auto">
          <a:xfrm>
            <a:off x="1150883" y="4664076"/>
            <a:ext cx="6079355" cy="671513"/>
          </a:xfrm>
          <a:prstGeom prst="rect">
            <a:avLst/>
          </a:prstGeom>
          <a:noFill/>
          <a:ln w="19050" cap="flat" cmpd="sng">
            <a:solidFill>
              <a:srgbClr val="F1AA07"/>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Ins="179705" anchor="ctr">
            <a:normAutofit/>
          </a:bodyPr>
          <a:lstStyle/>
          <a:p>
            <a:pPr algn="ctr"/>
            <a:r>
              <a:rPr lang="en-US" altLang="zh-CN" sz="2400">
                <a:solidFill>
                  <a:schemeClr val="tx2"/>
                </a:solidFill>
                <a:sym typeface="Arial" panose="020B0604020202020204" pitchFamily="34" charset="0"/>
              </a:rPr>
              <a:t>Mapreduce</a:t>
            </a:r>
            <a:r>
              <a:rPr lang="zh-CN" altLang="en-US" sz="2400">
                <a:solidFill>
                  <a:schemeClr val="tx2"/>
                </a:solidFill>
                <a:sym typeface="Arial" panose="020B0604020202020204" pitchFamily="34" charset="0"/>
              </a:rPr>
              <a:t>优化研究</a:t>
            </a:r>
          </a:p>
        </p:txBody>
      </p:sp>
      <p:sp>
        <p:nvSpPr>
          <p:cNvPr id="15367" name="Oval 7"/>
          <p:cNvSpPr>
            <a:spLocks noChangeArrowheads="1"/>
          </p:cNvSpPr>
          <p:nvPr>
            <p:custDataLst>
              <p:tags r:id="rId5"/>
            </p:custDataLst>
          </p:nvPr>
        </p:nvSpPr>
        <p:spPr bwMode="auto">
          <a:xfrm>
            <a:off x="7036563" y="1127125"/>
            <a:ext cx="1079500" cy="1079500"/>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68" name="Oval 8"/>
          <p:cNvSpPr>
            <a:spLocks noChangeArrowheads="1"/>
          </p:cNvSpPr>
          <p:nvPr>
            <p:custDataLst>
              <p:tags r:id="rId6"/>
            </p:custDataLst>
          </p:nvPr>
        </p:nvSpPr>
        <p:spPr bwMode="auto">
          <a:xfrm>
            <a:off x="7036563" y="2271713"/>
            <a:ext cx="1079500" cy="1079500"/>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69" name="Oval 9"/>
          <p:cNvSpPr>
            <a:spLocks noChangeArrowheads="1"/>
          </p:cNvSpPr>
          <p:nvPr>
            <p:custDataLst>
              <p:tags r:id="rId7"/>
            </p:custDataLst>
          </p:nvPr>
        </p:nvSpPr>
        <p:spPr bwMode="auto">
          <a:xfrm>
            <a:off x="7036563" y="4460875"/>
            <a:ext cx="1079500" cy="1079500"/>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70" name="Oval 10"/>
          <p:cNvSpPr>
            <a:spLocks noChangeArrowheads="1"/>
          </p:cNvSpPr>
          <p:nvPr>
            <p:custDataLst>
              <p:tags r:id="rId8"/>
            </p:custDataLst>
          </p:nvPr>
        </p:nvSpPr>
        <p:spPr bwMode="auto">
          <a:xfrm>
            <a:off x="7036563" y="3365500"/>
            <a:ext cx="1079500" cy="1079500"/>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71" name="笔记本 78"/>
          <p:cNvSpPr/>
          <p:nvPr>
            <p:custDataLst>
              <p:tags r:id="rId9"/>
            </p:custDataLst>
          </p:nvPr>
        </p:nvSpPr>
        <p:spPr bwMode="auto">
          <a:xfrm>
            <a:off x="7227064" y="2592388"/>
            <a:ext cx="677863" cy="436562"/>
          </a:xfrm>
          <a:custGeom>
            <a:avLst/>
            <a:gdLst>
              <a:gd name="T0" fmla="*/ 55 w 257"/>
              <a:gd name="T1" fmla="*/ 122 h 191"/>
              <a:gd name="T2" fmla="*/ 30 w 257"/>
              <a:gd name="T3" fmla="*/ 107 h 191"/>
              <a:gd name="T4" fmla="*/ 34 w 257"/>
              <a:gd name="T5" fmla="*/ 5 h 191"/>
              <a:gd name="T6" fmla="*/ 220 w 257"/>
              <a:gd name="T7" fmla="*/ 5 h 191"/>
              <a:gd name="T8" fmla="*/ 224 w 257"/>
              <a:gd name="T9" fmla="*/ 107 h 191"/>
              <a:gd name="T10" fmla="*/ 198 w 257"/>
              <a:gd name="T11" fmla="*/ 122 h 191"/>
              <a:gd name="T12" fmla="*/ 257 w 257"/>
              <a:gd name="T13" fmla="*/ 173 h 191"/>
              <a:gd name="T14" fmla="*/ 9 w 257"/>
              <a:gd name="T15" fmla="*/ 191 h 191"/>
              <a:gd name="T16" fmla="*/ 77 w 257"/>
              <a:gd name="T17" fmla="*/ 125 h 191"/>
              <a:gd name="T18" fmla="*/ 77 w 257"/>
              <a:gd name="T19" fmla="*/ 122 h 191"/>
              <a:gd name="T20" fmla="*/ 45 w 257"/>
              <a:gd name="T21" fmla="*/ 15 h 191"/>
              <a:gd name="T22" fmla="*/ 45 w 257"/>
              <a:gd name="T23" fmla="*/ 15 h 191"/>
              <a:gd name="T24" fmla="*/ 45 w 257"/>
              <a:gd name="T25" fmla="*/ 107 h 191"/>
              <a:gd name="T26" fmla="*/ 210 w 257"/>
              <a:gd name="T27" fmla="*/ 107 h 191"/>
              <a:gd name="T28" fmla="*/ 209 w 257"/>
              <a:gd name="T29" fmla="*/ 15 h 191"/>
              <a:gd name="T30" fmla="*/ 34 w 257"/>
              <a:gd name="T31" fmla="*/ 163 h 191"/>
              <a:gd name="T32" fmla="*/ 39 w 257"/>
              <a:gd name="T33" fmla="*/ 155 h 191"/>
              <a:gd name="T34" fmla="*/ 75 w 257"/>
              <a:gd name="T35" fmla="*/ 141 h 191"/>
              <a:gd name="T36" fmla="*/ 192 w 257"/>
              <a:gd name="T37" fmla="*/ 135 h 191"/>
              <a:gd name="T38" fmla="*/ 209 w 257"/>
              <a:gd name="T39" fmla="*/ 135 h 191"/>
              <a:gd name="T40" fmla="*/ 173 w 257"/>
              <a:gd name="T41" fmla="*/ 141 h 191"/>
              <a:gd name="T42" fmla="*/ 171 w 257"/>
              <a:gd name="T43" fmla="*/ 135 h 191"/>
              <a:gd name="T44" fmla="*/ 167 w 257"/>
              <a:gd name="T45" fmla="*/ 141 h 191"/>
              <a:gd name="T46" fmla="*/ 127 w 257"/>
              <a:gd name="T47" fmla="*/ 135 h 191"/>
              <a:gd name="T48" fmla="*/ 144 w 257"/>
              <a:gd name="T49" fmla="*/ 135 h 191"/>
              <a:gd name="T50" fmla="*/ 104 w 257"/>
              <a:gd name="T51" fmla="*/ 141 h 191"/>
              <a:gd name="T52" fmla="*/ 105 w 257"/>
              <a:gd name="T53" fmla="*/ 135 h 191"/>
              <a:gd name="T54" fmla="*/ 99 w 257"/>
              <a:gd name="T55" fmla="*/ 141 h 191"/>
              <a:gd name="T56" fmla="*/ 187 w 257"/>
              <a:gd name="T57" fmla="*/ 144 h 191"/>
              <a:gd name="T58" fmla="*/ 215 w 257"/>
              <a:gd name="T59" fmla="*/ 144 h 191"/>
              <a:gd name="T60" fmla="*/ 165 w 257"/>
              <a:gd name="T61" fmla="*/ 151 h 191"/>
              <a:gd name="T62" fmla="*/ 163 w 257"/>
              <a:gd name="T63" fmla="*/ 144 h 191"/>
              <a:gd name="T64" fmla="*/ 159 w 257"/>
              <a:gd name="T65" fmla="*/ 151 h 191"/>
              <a:gd name="T66" fmla="*/ 116 w 257"/>
              <a:gd name="T67" fmla="*/ 144 h 191"/>
              <a:gd name="T68" fmla="*/ 134 w 257"/>
              <a:gd name="T69" fmla="*/ 144 h 191"/>
              <a:gd name="T70" fmla="*/ 91 w 257"/>
              <a:gd name="T71" fmla="*/ 151 h 191"/>
              <a:gd name="T72" fmla="*/ 92 w 257"/>
              <a:gd name="T73" fmla="*/ 144 h 191"/>
              <a:gd name="T74" fmla="*/ 84 w 257"/>
              <a:gd name="T75" fmla="*/ 151 h 191"/>
              <a:gd name="T76" fmla="*/ 45 w 257"/>
              <a:gd name="T77" fmla="*/ 144 h 191"/>
              <a:gd name="T78" fmla="*/ 63 w 257"/>
              <a:gd name="T79" fmla="*/ 144 h 191"/>
              <a:gd name="T80" fmla="*/ 201 w 257"/>
              <a:gd name="T81" fmla="*/ 163 h 191"/>
              <a:gd name="T82" fmla="*/ 197 w 257"/>
              <a:gd name="T83" fmla="*/ 155 h 191"/>
              <a:gd name="T84" fmla="*/ 194 w 257"/>
              <a:gd name="T85" fmla="*/ 163 h 191"/>
              <a:gd name="T86" fmla="*/ 146 w 257"/>
              <a:gd name="T87" fmla="*/ 155 h 191"/>
              <a:gd name="T88" fmla="*/ 165 w 257"/>
              <a:gd name="T89" fmla="*/ 155 h 191"/>
              <a:gd name="T90" fmla="*/ 120 w 257"/>
              <a:gd name="T91" fmla="*/ 163 h 191"/>
              <a:gd name="T92" fmla="*/ 121 w 257"/>
              <a:gd name="T93" fmla="*/ 155 h 191"/>
              <a:gd name="T94" fmla="*/ 114 w 257"/>
              <a:gd name="T95" fmla="*/ 163 h 191"/>
              <a:gd name="T96" fmla="*/ 70 w 257"/>
              <a:gd name="T97" fmla="*/ 155 h 191"/>
              <a:gd name="T98" fmla="*/ 90 w 257"/>
              <a:gd name="T99" fmla="*/ 15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nchor="ctr"/>
          <a:lstStyle/>
          <a:p>
            <a:endParaRPr lang="zh-CN" altLang="en-US"/>
          </a:p>
        </p:txBody>
      </p:sp>
      <p:sp>
        <p:nvSpPr>
          <p:cNvPr id="15372" name="人民币 80"/>
          <p:cNvSpPr/>
          <p:nvPr>
            <p:custDataLst>
              <p:tags r:id="rId10"/>
            </p:custDataLst>
          </p:nvPr>
        </p:nvSpPr>
        <p:spPr bwMode="auto">
          <a:xfrm>
            <a:off x="7339777" y="1422401"/>
            <a:ext cx="454025" cy="442913"/>
          </a:xfrm>
          <a:custGeom>
            <a:avLst/>
            <a:gdLst>
              <a:gd name="T0" fmla="*/ 0 w 2171135"/>
              <a:gd name="T1" fmla="*/ 0 h 2277283"/>
              <a:gd name="T2" fmla="*/ 504915 w 2171135"/>
              <a:gd name="T3" fmla="*/ 0 h 2277283"/>
              <a:gd name="T4" fmla="*/ 1060322 w 2171135"/>
              <a:gd name="T5" fmla="*/ 860307 h 2277283"/>
              <a:gd name="T6" fmla="*/ 1615729 w 2171135"/>
              <a:gd name="T7" fmla="*/ 0 h 2277283"/>
              <a:gd name="T8" fmla="*/ 2171135 w 2171135"/>
              <a:gd name="T9" fmla="*/ 0 h 2277283"/>
              <a:gd name="T10" fmla="*/ 1464254 w 2171135"/>
              <a:gd name="T11" fmla="*/ 1062732 h 2277283"/>
              <a:gd name="T12" fmla="*/ 2120644 w 2171135"/>
              <a:gd name="T13" fmla="*/ 1062732 h 2277283"/>
              <a:gd name="T14" fmla="*/ 2120644 w 2171135"/>
              <a:gd name="T15" fmla="*/ 1265157 h 2277283"/>
              <a:gd name="T16" fmla="*/ 1363271 w 2171135"/>
              <a:gd name="T17" fmla="*/ 1265157 h 2277283"/>
              <a:gd name="T18" fmla="*/ 1363271 w 2171135"/>
              <a:gd name="T19" fmla="*/ 1467583 h 2277283"/>
              <a:gd name="T20" fmla="*/ 2120644 w 2171135"/>
              <a:gd name="T21" fmla="*/ 1467583 h 2277283"/>
              <a:gd name="T22" fmla="*/ 2120644 w 2171135"/>
              <a:gd name="T23" fmla="*/ 1670008 h 2277283"/>
              <a:gd name="T24" fmla="*/ 1363271 w 2171135"/>
              <a:gd name="T25" fmla="*/ 1670008 h 2277283"/>
              <a:gd name="T26" fmla="*/ 1363271 w 2171135"/>
              <a:gd name="T27" fmla="*/ 2277283 h 2277283"/>
              <a:gd name="T28" fmla="*/ 807864 w 2171135"/>
              <a:gd name="T29" fmla="*/ 2277283 h 2277283"/>
              <a:gd name="T30" fmla="*/ 807864 w 2171135"/>
              <a:gd name="T31" fmla="*/ 1670008 h 2277283"/>
              <a:gd name="T32" fmla="*/ 151475 w 2171135"/>
              <a:gd name="T33" fmla="*/ 1670008 h 2277283"/>
              <a:gd name="T34" fmla="*/ 151475 w 2171135"/>
              <a:gd name="T35" fmla="*/ 1467583 h 2277283"/>
              <a:gd name="T36" fmla="*/ 807864 w 2171135"/>
              <a:gd name="T37" fmla="*/ 1467583 h 2277283"/>
              <a:gd name="T38" fmla="*/ 807864 w 2171135"/>
              <a:gd name="T39" fmla="*/ 1265157 h 2277283"/>
              <a:gd name="T40" fmla="*/ 151475 w 2171135"/>
              <a:gd name="T41" fmla="*/ 1265157 h 2277283"/>
              <a:gd name="T42" fmla="*/ 151475 w 2171135"/>
              <a:gd name="T43" fmla="*/ 1062732 h 2277283"/>
              <a:gd name="T44" fmla="*/ 706881 w 2171135"/>
              <a:gd name="T45" fmla="*/ 1062732 h 2277283"/>
              <a:gd name="T46" fmla="*/ 0 w 2171135"/>
              <a:gd name="T47" fmla="*/ 0 h 2277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71135" h="2277283">
                <a:moveTo>
                  <a:pt x="0" y="0"/>
                </a:moveTo>
                <a:cubicBezTo>
                  <a:pt x="504915" y="0"/>
                  <a:pt x="504915" y="0"/>
                  <a:pt x="504915" y="0"/>
                </a:cubicBezTo>
                <a:cubicBezTo>
                  <a:pt x="1060322" y="860307"/>
                  <a:pt x="1060322" y="860307"/>
                  <a:pt x="1060322" y="860307"/>
                </a:cubicBezTo>
                <a:cubicBezTo>
                  <a:pt x="1615729" y="0"/>
                  <a:pt x="1615729" y="0"/>
                  <a:pt x="1615729" y="0"/>
                </a:cubicBezTo>
                <a:cubicBezTo>
                  <a:pt x="2171135" y="0"/>
                  <a:pt x="2171135" y="0"/>
                  <a:pt x="2171135" y="0"/>
                </a:cubicBezTo>
                <a:cubicBezTo>
                  <a:pt x="1464254" y="1062732"/>
                  <a:pt x="1464254" y="1062732"/>
                  <a:pt x="1464254" y="1062732"/>
                </a:cubicBezTo>
                <a:cubicBezTo>
                  <a:pt x="2120644" y="1062732"/>
                  <a:pt x="2120644" y="1062732"/>
                  <a:pt x="2120644" y="1062732"/>
                </a:cubicBezTo>
                <a:cubicBezTo>
                  <a:pt x="2120644" y="1265157"/>
                  <a:pt x="2120644" y="1265157"/>
                  <a:pt x="2120644" y="1265157"/>
                </a:cubicBezTo>
                <a:cubicBezTo>
                  <a:pt x="1363271" y="1265157"/>
                  <a:pt x="1363271" y="1265157"/>
                  <a:pt x="1363271" y="1265157"/>
                </a:cubicBezTo>
                <a:cubicBezTo>
                  <a:pt x="1363271" y="1467583"/>
                  <a:pt x="1363271" y="1467583"/>
                  <a:pt x="1363271" y="1467583"/>
                </a:cubicBezTo>
                <a:cubicBezTo>
                  <a:pt x="2120644" y="1467583"/>
                  <a:pt x="2120644" y="1467583"/>
                  <a:pt x="2120644" y="1467583"/>
                </a:cubicBezTo>
                <a:cubicBezTo>
                  <a:pt x="2120644" y="1670008"/>
                  <a:pt x="2120644" y="1670008"/>
                  <a:pt x="2120644" y="1670008"/>
                </a:cubicBezTo>
                <a:cubicBezTo>
                  <a:pt x="1363271" y="1670008"/>
                  <a:pt x="1363271" y="1670008"/>
                  <a:pt x="1363271" y="1670008"/>
                </a:cubicBezTo>
                <a:cubicBezTo>
                  <a:pt x="1363271" y="2277283"/>
                  <a:pt x="1363271" y="2277283"/>
                  <a:pt x="1363271" y="2277283"/>
                </a:cubicBezTo>
                <a:cubicBezTo>
                  <a:pt x="807864" y="2277283"/>
                  <a:pt x="807864" y="2277283"/>
                  <a:pt x="807864" y="2277283"/>
                </a:cubicBezTo>
                <a:cubicBezTo>
                  <a:pt x="807864" y="1670008"/>
                  <a:pt x="807864" y="1670008"/>
                  <a:pt x="807864" y="1670008"/>
                </a:cubicBezTo>
                <a:cubicBezTo>
                  <a:pt x="151475" y="1670008"/>
                  <a:pt x="151475" y="1670008"/>
                  <a:pt x="151475" y="1670008"/>
                </a:cubicBezTo>
                <a:cubicBezTo>
                  <a:pt x="151475" y="1467583"/>
                  <a:pt x="151475" y="1467583"/>
                  <a:pt x="151475" y="1467583"/>
                </a:cubicBezTo>
                <a:cubicBezTo>
                  <a:pt x="807864" y="1467583"/>
                  <a:pt x="807864" y="1467583"/>
                  <a:pt x="807864" y="1467583"/>
                </a:cubicBezTo>
                <a:cubicBezTo>
                  <a:pt x="807864" y="1265157"/>
                  <a:pt x="807864" y="1265157"/>
                  <a:pt x="807864" y="1265157"/>
                </a:cubicBezTo>
                <a:cubicBezTo>
                  <a:pt x="151475" y="1265157"/>
                  <a:pt x="151475" y="1265157"/>
                  <a:pt x="151475" y="1265157"/>
                </a:cubicBezTo>
                <a:cubicBezTo>
                  <a:pt x="151475" y="1062732"/>
                  <a:pt x="151475" y="1062732"/>
                  <a:pt x="151475" y="1062732"/>
                </a:cubicBezTo>
                <a:cubicBezTo>
                  <a:pt x="706881" y="1062732"/>
                  <a:pt x="706881" y="1062732"/>
                  <a:pt x="706881" y="1062732"/>
                </a:cubicBezTo>
                <a:cubicBezTo>
                  <a:pt x="0" y="0"/>
                  <a:pt x="0" y="0"/>
                  <a:pt x="0" y="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73" name="信号1 133"/>
          <p:cNvSpPr/>
          <p:nvPr>
            <p:custDataLst>
              <p:tags r:id="rId11"/>
            </p:custDataLst>
          </p:nvPr>
        </p:nvSpPr>
        <p:spPr bwMode="auto">
          <a:xfrm>
            <a:off x="7306438" y="4775200"/>
            <a:ext cx="520700" cy="450850"/>
          </a:xfrm>
          <a:custGeom>
            <a:avLst/>
            <a:gdLst>
              <a:gd name="T0" fmla="*/ 37022 w 1366582"/>
              <a:gd name="T1" fmla="*/ 792087 h 1042046"/>
              <a:gd name="T2" fmla="*/ 185104 w 1366582"/>
              <a:gd name="T3" fmla="*/ 792087 h 1042046"/>
              <a:gd name="T4" fmla="*/ 222126 w 1366582"/>
              <a:gd name="T5" fmla="*/ 829109 h 1042046"/>
              <a:gd name="T6" fmla="*/ 222126 w 1366582"/>
              <a:gd name="T7" fmla="*/ 1005022 h 1042046"/>
              <a:gd name="T8" fmla="*/ 185104 w 1366582"/>
              <a:gd name="T9" fmla="*/ 1042044 h 1042046"/>
              <a:gd name="T10" fmla="*/ 37022 w 1366582"/>
              <a:gd name="T11" fmla="*/ 1042044 h 1042046"/>
              <a:gd name="T12" fmla="*/ 0 w 1366582"/>
              <a:gd name="T13" fmla="*/ 1005022 h 1042046"/>
              <a:gd name="T14" fmla="*/ 0 w 1366582"/>
              <a:gd name="T15" fmla="*/ 829109 h 1042046"/>
              <a:gd name="T16" fmla="*/ 37022 w 1366582"/>
              <a:gd name="T17" fmla="*/ 792087 h 1042046"/>
              <a:gd name="T18" fmla="*/ 308442 w 1366582"/>
              <a:gd name="T19" fmla="*/ 614561 h 1042046"/>
              <a:gd name="T20" fmla="*/ 456524 w 1366582"/>
              <a:gd name="T21" fmla="*/ 614561 h 1042046"/>
              <a:gd name="T22" fmla="*/ 493546 w 1366582"/>
              <a:gd name="T23" fmla="*/ 651583 h 1042046"/>
              <a:gd name="T24" fmla="*/ 493546 w 1366582"/>
              <a:gd name="T25" fmla="*/ 1005023 h 1042046"/>
              <a:gd name="T26" fmla="*/ 456524 w 1366582"/>
              <a:gd name="T27" fmla="*/ 1042045 h 1042046"/>
              <a:gd name="T28" fmla="*/ 308442 w 1366582"/>
              <a:gd name="T29" fmla="*/ 1042045 h 1042046"/>
              <a:gd name="T30" fmla="*/ 271420 w 1366582"/>
              <a:gd name="T31" fmla="*/ 1005023 h 1042046"/>
              <a:gd name="T32" fmla="*/ 271420 w 1366582"/>
              <a:gd name="T33" fmla="*/ 651583 h 1042046"/>
              <a:gd name="T34" fmla="*/ 308442 w 1366582"/>
              <a:gd name="T35" fmla="*/ 614561 h 1042046"/>
              <a:gd name="T36" fmla="*/ 583127 w 1366582"/>
              <a:gd name="T37" fmla="*/ 432047 h 1042046"/>
              <a:gd name="T38" fmla="*/ 744271 w 1366582"/>
              <a:gd name="T39" fmla="*/ 432047 h 1042046"/>
              <a:gd name="T40" fmla="*/ 784558 w 1366582"/>
              <a:gd name="T41" fmla="*/ 472334 h 1042046"/>
              <a:gd name="T42" fmla="*/ 784558 w 1366582"/>
              <a:gd name="T43" fmla="*/ 1001758 h 1042046"/>
              <a:gd name="T44" fmla="*/ 744271 w 1366582"/>
              <a:gd name="T45" fmla="*/ 1042045 h 1042046"/>
              <a:gd name="T46" fmla="*/ 583127 w 1366582"/>
              <a:gd name="T47" fmla="*/ 1042045 h 1042046"/>
              <a:gd name="T48" fmla="*/ 542840 w 1366582"/>
              <a:gd name="T49" fmla="*/ 1001758 h 1042046"/>
              <a:gd name="T50" fmla="*/ 542840 w 1366582"/>
              <a:gd name="T51" fmla="*/ 472334 h 1042046"/>
              <a:gd name="T52" fmla="*/ 583127 w 1366582"/>
              <a:gd name="T53" fmla="*/ 432047 h 1042046"/>
              <a:gd name="T54" fmla="*/ 874139 w 1366582"/>
              <a:gd name="T55" fmla="*/ 210194 h 1042046"/>
              <a:gd name="T56" fmla="*/ 1035283 w 1366582"/>
              <a:gd name="T57" fmla="*/ 210194 h 1042046"/>
              <a:gd name="T58" fmla="*/ 1075570 w 1366582"/>
              <a:gd name="T59" fmla="*/ 250481 h 1042046"/>
              <a:gd name="T60" fmla="*/ 1075570 w 1366582"/>
              <a:gd name="T61" fmla="*/ 1001758 h 1042046"/>
              <a:gd name="T62" fmla="*/ 1035283 w 1366582"/>
              <a:gd name="T63" fmla="*/ 1042045 h 1042046"/>
              <a:gd name="T64" fmla="*/ 874139 w 1366582"/>
              <a:gd name="T65" fmla="*/ 1042045 h 1042046"/>
              <a:gd name="T66" fmla="*/ 833852 w 1366582"/>
              <a:gd name="T67" fmla="*/ 1001758 h 1042046"/>
              <a:gd name="T68" fmla="*/ 833852 w 1366582"/>
              <a:gd name="T69" fmla="*/ 250481 h 1042046"/>
              <a:gd name="T70" fmla="*/ 874139 w 1366582"/>
              <a:gd name="T71" fmla="*/ 210194 h 1042046"/>
              <a:gd name="T72" fmla="*/ 1165151 w 1366582"/>
              <a:gd name="T73" fmla="*/ 0 h 1042046"/>
              <a:gd name="T74" fmla="*/ 1326295 w 1366582"/>
              <a:gd name="T75" fmla="*/ 0 h 1042046"/>
              <a:gd name="T76" fmla="*/ 1366582 w 1366582"/>
              <a:gd name="T77" fmla="*/ 40287 h 1042046"/>
              <a:gd name="T78" fmla="*/ 1366582 w 1366582"/>
              <a:gd name="T79" fmla="*/ 1001759 h 1042046"/>
              <a:gd name="T80" fmla="*/ 1326295 w 1366582"/>
              <a:gd name="T81" fmla="*/ 1042046 h 1042046"/>
              <a:gd name="T82" fmla="*/ 1165151 w 1366582"/>
              <a:gd name="T83" fmla="*/ 1042046 h 1042046"/>
              <a:gd name="T84" fmla="*/ 1124864 w 1366582"/>
              <a:gd name="T85" fmla="*/ 1001759 h 1042046"/>
              <a:gd name="T86" fmla="*/ 1124864 w 1366582"/>
              <a:gd name="T87" fmla="*/ 40287 h 1042046"/>
              <a:gd name="T88" fmla="*/ 1165151 w 1366582"/>
              <a:gd name="T89" fmla="*/ 0 h 1042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66582" h="1042046">
                <a:moveTo>
                  <a:pt x="37022" y="792087"/>
                </a:moveTo>
                <a:lnTo>
                  <a:pt x="185104" y="792087"/>
                </a:lnTo>
                <a:cubicBezTo>
                  <a:pt x="205551" y="792087"/>
                  <a:pt x="222126" y="808662"/>
                  <a:pt x="222126" y="829109"/>
                </a:cubicBezTo>
                <a:lnTo>
                  <a:pt x="222126" y="1005022"/>
                </a:lnTo>
                <a:cubicBezTo>
                  <a:pt x="222126" y="1025469"/>
                  <a:pt x="205551" y="1042044"/>
                  <a:pt x="185104" y="1042044"/>
                </a:cubicBezTo>
                <a:lnTo>
                  <a:pt x="37022" y="1042044"/>
                </a:lnTo>
                <a:cubicBezTo>
                  <a:pt x="16575" y="1042044"/>
                  <a:pt x="0" y="1025469"/>
                  <a:pt x="0" y="1005022"/>
                </a:cubicBezTo>
                <a:lnTo>
                  <a:pt x="0" y="829109"/>
                </a:lnTo>
                <a:cubicBezTo>
                  <a:pt x="0" y="808662"/>
                  <a:pt x="16575" y="792087"/>
                  <a:pt x="37022" y="792087"/>
                </a:cubicBezTo>
                <a:close/>
                <a:moveTo>
                  <a:pt x="308442" y="614561"/>
                </a:moveTo>
                <a:lnTo>
                  <a:pt x="456524" y="614561"/>
                </a:lnTo>
                <a:cubicBezTo>
                  <a:pt x="476971" y="614561"/>
                  <a:pt x="493546" y="631136"/>
                  <a:pt x="493546" y="651583"/>
                </a:cubicBezTo>
                <a:lnTo>
                  <a:pt x="493546" y="1005023"/>
                </a:lnTo>
                <a:cubicBezTo>
                  <a:pt x="493546" y="1025470"/>
                  <a:pt x="476971" y="1042045"/>
                  <a:pt x="456524" y="1042045"/>
                </a:cubicBezTo>
                <a:lnTo>
                  <a:pt x="308442" y="1042045"/>
                </a:lnTo>
                <a:cubicBezTo>
                  <a:pt x="287995" y="1042045"/>
                  <a:pt x="271420" y="1025470"/>
                  <a:pt x="271420" y="1005023"/>
                </a:cubicBezTo>
                <a:lnTo>
                  <a:pt x="271420" y="651583"/>
                </a:lnTo>
                <a:cubicBezTo>
                  <a:pt x="271420" y="631136"/>
                  <a:pt x="287995" y="614561"/>
                  <a:pt x="308442" y="614561"/>
                </a:cubicBezTo>
                <a:close/>
                <a:moveTo>
                  <a:pt x="583127" y="432047"/>
                </a:moveTo>
                <a:lnTo>
                  <a:pt x="744271" y="432047"/>
                </a:lnTo>
                <a:cubicBezTo>
                  <a:pt x="766521" y="432047"/>
                  <a:pt x="784558" y="450084"/>
                  <a:pt x="784558" y="472334"/>
                </a:cubicBezTo>
                <a:lnTo>
                  <a:pt x="784558" y="1001758"/>
                </a:lnTo>
                <a:cubicBezTo>
                  <a:pt x="784558" y="1024008"/>
                  <a:pt x="766521" y="1042045"/>
                  <a:pt x="744271" y="1042045"/>
                </a:cubicBezTo>
                <a:lnTo>
                  <a:pt x="583127" y="1042045"/>
                </a:lnTo>
                <a:cubicBezTo>
                  <a:pt x="560877" y="1042045"/>
                  <a:pt x="542840" y="1024008"/>
                  <a:pt x="542840" y="1001758"/>
                </a:cubicBezTo>
                <a:lnTo>
                  <a:pt x="542840" y="472334"/>
                </a:lnTo>
                <a:cubicBezTo>
                  <a:pt x="542840" y="450084"/>
                  <a:pt x="560877" y="432047"/>
                  <a:pt x="583127" y="432047"/>
                </a:cubicBezTo>
                <a:close/>
                <a:moveTo>
                  <a:pt x="874139" y="210194"/>
                </a:moveTo>
                <a:lnTo>
                  <a:pt x="1035283" y="210194"/>
                </a:lnTo>
                <a:cubicBezTo>
                  <a:pt x="1057533" y="210194"/>
                  <a:pt x="1075570" y="228231"/>
                  <a:pt x="1075570" y="250481"/>
                </a:cubicBezTo>
                <a:lnTo>
                  <a:pt x="1075570" y="1001758"/>
                </a:lnTo>
                <a:cubicBezTo>
                  <a:pt x="1075570" y="1024008"/>
                  <a:pt x="1057533" y="1042045"/>
                  <a:pt x="1035283" y="1042045"/>
                </a:cubicBezTo>
                <a:lnTo>
                  <a:pt x="874139" y="1042045"/>
                </a:lnTo>
                <a:cubicBezTo>
                  <a:pt x="851889" y="1042045"/>
                  <a:pt x="833852" y="1024008"/>
                  <a:pt x="833852" y="1001758"/>
                </a:cubicBezTo>
                <a:lnTo>
                  <a:pt x="833852" y="250481"/>
                </a:lnTo>
                <a:cubicBezTo>
                  <a:pt x="833852" y="228231"/>
                  <a:pt x="851889" y="210194"/>
                  <a:pt x="874139" y="210194"/>
                </a:cubicBezTo>
                <a:close/>
                <a:moveTo>
                  <a:pt x="1165151" y="0"/>
                </a:moveTo>
                <a:lnTo>
                  <a:pt x="1326295" y="0"/>
                </a:lnTo>
                <a:cubicBezTo>
                  <a:pt x="1348545" y="0"/>
                  <a:pt x="1366582" y="18037"/>
                  <a:pt x="1366582" y="40287"/>
                </a:cubicBezTo>
                <a:lnTo>
                  <a:pt x="1366582" y="1001759"/>
                </a:lnTo>
                <a:cubicBezTo>
                  <a:pt x="1366582" y="1024009"/>
                  <a:pt x="1348545" y="1042046"/>
                  <a:pt x="1326295" y="1042046"/>
                </a:cubicBezTo>
                <a:lnTo>
                  <a:pt x="1165151" y="1042046"/>
                </a:lnTo>
                <a:cubicBezTo>
                  <a:pt x="1142901" y="1042046"/>
                  <a:pt x="1124864" y="1024009"/>
                  <a:pt x="1124864" y="1001759"/>
                </a:cubicBezTo>
                <a:lnTo>
                  <a:pt x="1124864" y="40287"/>
                </a:lnTo>
                <a:cubicBezTo>
                  <a:pt x="1124864" y="18037"/>
                  <a:pt x="1142901" y="0"/>
                  <a:pt x="1165151" y="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74" name="IE浏览器 130"/>
          <p:cNvSpPr/>
          <p:nvPr>
            <p:custDataLst>
              <p:tags r:id="rId12"/>
            </p:custDataLst>
          </p:nvPr>
        </p:nvSpPr>
        <p:spPr bwMode="auto">
          <a:xfrm>
            <a:off x="7312788" y="3651250"/>
            <a:ext cx="508000" cy="508000"/>
          </a:xfrm>
          <a:custGeom>
            <a:avLst/>
            <a:gdLst>
              <a:gd name="T0" fmla="*/ 135620 w 1119349"/>
              <a:gd name="T1" fmla="*/ 818456 h 1157433"/>
              <a:gd name="T2" fmla="*/ 108323 w 1119349"/>
              <a:gd name="T3" fmla="*/ 1103729 h 1157433"/>
              <a:gd name="T4" fmla="*/ 437069 w 1119349"/>
              <a:gd name="T5" fmla="*/ 1040437 h 1157433"/>
              <a:gd name="T6" fmla="*/ 135620 w 1119349"/>
              <a:gd name="T7" fmla="*/ 818456 h 1157433"/>
              <a:gd name="T8" fmla="*/ 582086 w 1119349"/>
              <a:gd name="T9" fmla="*/ 345816 h 1157433"/>
              <a:gd name="T10" fmla="*/ 413811 w 1119349"/>
              <a:gd name="T11" fmla="*/ 495363 h 1157433"/>
              <a:gd name="T12" fmla="*/ 750361 w 1119349"/>
              <a:gd name="T13" fmla="*/ 495364 h 1157433"/>
              <a:gd name="T14" fmla="*/ 582086 w 1119349"/>
              <a:gd name="T15" fmla="*/ 345816 h 1157433"/>
              <a:gd name="T16" fmla="*/ 954622 w 1119349"/>
              <a:gd name="T17" fmla="*/ 129 h 1157433"/>
              <a:gd name="T18" fmla="*/ 1081775 w 1119349"/>
              <a:gd name="T19" fmla="*/ 41196 h 1157433"/>
              <a:gd name="T20" fmla="*/ 1119349 w 1119349"/>
              <a:gd name="T21" fmla="*/ 116033 h 1157433"/>
              <a:gd name="T22" fmla="*/ 1093494 w 1119349"/>
              <a:gd name="T23" fmla="*/ 81508 h 1157433"/>
              <a:gd name="T24" fmla="*/ 737350 w 1119349"/>
              <a:gd name="T25" fmla="*/ 130602 h 1157433"/>
              <a:gd name="T26" fmla="*/ 1091569 w 1119349"/>
              <a:gd name="T27" fmla="*/ 582598 h 1157433"/>
              <a:gd name="T28" fmla="*/ 1085273 w 1119349"/>
              <a:gd name="T29" fmla="*/ 640757 h 1157433"/>
              <a:gd name="T30" fmla="*/ 755888 w 1119349"/>
              <a:gd name="T31" fmla="*/ 640756 h 1157433"/>
              <a:gd name="T32" fmla="*/ 719073 w 1119349"/>
              <a:gd name="T33" fmla="*/ 640757 h 1157433"/>
              <a:gd name="T34" fmla="*/ 408284 w 1119349"/>
              <a:gd name="T35" fmla="*/ 640757 h 1157433"/>
              <a:gd name="T36" fmla="*/ 582086 w 1119349"/>
              <a:gd name="T37" fmla="*/ 819383 h 1157433"/>
              <a:gd name="T38" fmla="*/ 725617 w 1119349"/>
              <a:gd name="T39" fmla="*/ 727992 h 1157433"/>
              <a:gd name="T40" fmla="*/ 1064773 w 1119349"/>
              <a:gd name="T41" fmla="*/ 727992 h 1157433"/>
              <a:gd name="T42" fmla="*/ 578539 w 1119349"/>
              <a:gd name="T43" fmla="*/ 1060320 h 1157433"/>
              <a:gd name="T44" fmla="*/ 470646 w 1119349"/>
              <a:gd name="T45" fmla="*/ 1048435 h 1157433"/>
              <a:gd name="T46" fmla="*/ 45670 w 1119349"/>
              <a:gd name="T47" fmla="*/ 1116267 h 1157433"/>
              <a:gd name="T48" fmla="*/ 124297 w 1119349"/>
              <a:gd name="T49" fmla="*/ 645271 h 1157433"/>
              <a:gd name="T50" fmla="*/ 130887 w 1119349"/>
              <a:gd name="T51" fmla="*/ 634433 h 1157433"/>
              <a:gd name="T52" fmla="*/ 163296 w 1119349"/>
              <a:gd name="T53" fmla="*/ 582889 h 1157433"/>
              <a:gd name="T54" fmla="*/ 189707 w 1119349"/>
              <a:gd name="T55" fmla="*/ 547372 h 1157433"/>
              <a:gd name="T56" fmla="*/ 249351 w 1119349"/>
              <a:gd name="T57" fmla="*/ 468810 h 1157433"/>
              <a:gd name="T58" fmla="*/ 288439 w 1119349"/>
              <a:gd name="T59" fmla="*/ 424719 h 1157433"/>
              <a:gd name="T60" fmla="*/ 341644 w 1119349"/>
              <a:gd name="T61" fmla="*/ 364703 h 1157433"/>
              <a:gd name="T62" fmla="*/ 498166 w 1119349"/>
              <a:gd name="T63" fmla="*/ 220924 h 1157433"/>
              <a:gd name="T64" fmla="*/ 65845 w 1119349"/>
              <a:gd name="T65" fmla="*/ 579499 h 1157433"/>
              <a:gd name="T66" fmla="*/ 578538 w 1119349"/>
              <a:gd name="T67" fmla="*/ 104878 h 1157433"/>
              <a:gd name="T68" fmla="*/ 651994 w 1119349"/>
              <a:gd name="T69" fmla="*/ 111773 h 1157433"/>
              <a:gd name="T70" fmla="*/ 954622 w 1119349"/>
              <a:gd name="T71" fmla="*/ 129 h 1157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9349" h="1157433">
                <a:moveTo>
                  <a:pt x="135620" y="818456"/>
                </a:moveTo>
                <a:cubicBezTo>
                  <a:pt x="71450" y="948523"/>
                  <a:pt x="57484" y="1054732"/>
                  <a:pt x="108323" y="1103729"/>
                </a:cubicBezTo>
                <a:cubicBezTo>
                  <a:pt x="164989" y="1158341"/>
                  <a:pt x="289713" y="1129874"/>
                  <a:pt x="437069" y="1040437"/>
                </a:cubicBezTo>
                <a:cubicBezTo>
                  <a:pt x="307239" y="1007168"/>
                  <a:pt x="198946" y="926245"/>
                  <a:pt x="135620" y="818456"/>
                </a:cubicBezTo>
                <a:close/>
                <a:moveTo>
                  <a:pt x="582086" y="345816"/>
                </a:moveTo>
                <a:cubicBezTo>
                  <a:pt x="490772" y="345817"/>
                  <a:pt x="434615" y="407693"/>
                  <a:pt x="413811" y="495363"/>
                </a:cubicBezTo>
                <a:lnTo>
                  <a:pt x="750361" y="495364"/>
                </a:lnTo>
                <a:cubicBezTo>
                  <a:pt x="729557" y="407692"/>
                  <a:pt x="673401" y="345816"/>
                  <a:pt x="582086" y="345816"/>
                </a:cubicBezTo>
                <a:close/>
                <a:moveTo>
                  <a:pt x="954622" y="129"/>
                </a:moveTo>
                <a:cubicBezTo>
                  <a:pt x="1007406" y="-1466"/>
                  <a:pt x="1051113" y="11645"/>
                  <a:pt x="1081775" y="41196"/>
                </a:cubicBezTo>
                <a:cubicBezTo>
                  <a:pt x="1101805" y="60500"/>
                  <a:pt x="1115030" y="85625"/>
                  <a:pt x="1119349" y="116033"/>
                </a:cubicBezTo>
                <a:cubicBezTo>
                  <a:pt x="1112931" y="103633"/>
                  <a:pt x="1104158" y="92219"/>
                  <a:pt x="1093494" y="81508"/>
                </a:cubicBezTo>
                <a:cubicBezTo>
                  <a:pt x="1010899" y="-1451"/>
                  <a:pt x="882017" y="28786"/>
                  <a:pt x="737350" y="130602"/>
                </a:cubicBezTo>
                <a:cubicBezTo>
                  <a:pt x="943277" y="190863"/>
                  <a:pt x="1091569" y="370605"/>
                  <a:pt x="1091569" y="582598"/>
                </a:cubicBezTo>
                <a:lnTo>
                  <a:pt x="1085273" y="640757"/>
                </a:lnTo>
                <a:lnTo>
                  <a:pt x="755888" y="640756"/>
                </a:lnTo>
                <a:lnTo>
                  <a:pt x="719073" y="640757"/>
                </a:lnTo>
                <a:lnTo>
                  <a:pt x="408284" y="640757"/>
                </a:lnTo>
                <a:cubicBezTo>
                  <a:pt x="424002" y="743453"/>
                  <a:pt x="484447" y="819382"/>
                  <a:pt x="582086" y="819383"/>
                </a:cubicBezTo>
                <a:cubicBezTo>
                  <a:pt x="648673" y="819382"/>
                  <a:pt x="697960" y="784070"/>
                  <a:pt x="725617" y="727992"/>
                </a:cubicBezTo>
                <a:lnTo>
                  <a:pt x="1064773" y="727992"/>
                </a:lnTo>
                <a:cubicBezTo>
                  <a:pt x="1000780" y="921122"/>
                  <a:pt x="807116" y="1060320"/>
                  <a:pt x="578539" y="1060320"/>
                </a:cubicBezTo>
                <a:cubicBezTo>
                  <a:pt x="541437" y="1060319"/>
                  <a:pt x="505255" y="1056652"/>
                  <a:pt x="470646" y="1048435"/>
                </a:cubicBezTo>
                <a:cubicBezTo>
                  <a:pt x="288189" y="1159820"/>
                  <a:pt x="124174" y="1191927"/>
                  <a:pt x="45670" y="1116267"/>
                </a:cubicBezTo>
                <a:cubicBezTo>
                  <a:pt x="-38972" y="1034693"/>
                  <a:pt x="-2092" y="849162"/>
                  <a:pt x="124297" y="645271"/>
                </a:cubicBezTo>
                <a:cubicBezTo>
                  <a:pt x="126384" y="641564"/>
                  <a:pt x="128546" y="637931"/>
                  <a:pt x="130887" y="634433"/>
                </a:cubicBezTo>
                <a:cubicBezTo>
                  <a:pt x="140131" y="616742"/>
                  <a:pt x="151256" y="599735"/>
                  <a:pt x="163296" y="582889"/>
                </a:cubicBezTo>
                <a:cubicBezTo>
                  <a:pt x="171413" y="570408"/>
                  <a:pt x="179765" y="558285"/>
                  <a:pt x="189707" y="547372"/>
                </a:cubicBezTo>
                <a:cubicBezTo>
                  <a:pt x="207410" y="520542"/>
                  <a:pt x="227598" y="494496"/>
                  <a:pt x="249351" y="468810"/>
                </a:cubicBezTo>
                <a:cubicBezTo>
                  <a:pt x="261501" y="453873"/>
                  <a:pt x="274484" y="439223"/>
                  <a:pt x="288439" y="424719"/>
                </a:cubicBezTo>
                <a:cubicBezTo>
                  <a:pt x="304701" y="403895"/>
                  <a:pt x="322841" y="384213"/>
                  <a:pt x="341644" y="364703"/>
                </a:cubicBezTo>
                <a:cubicBezTo>
                  <a:pt x="392793" y="311630"/>
                  <a:pt x="445389" y="263415"/>
                  <a:pt x="498166" y="220924"/>
                </a:cubicBezTo>
                <a:cubicBezTo>
                  <a:pt x="310657" y="309270"/>
                  <a:pt x="183697" y="431706"/>
                  <a:pt x="65845" y="579499"/>
                </a:cubicBezTo>
                <a:cubicBezTo>
                  <a:pt x="67312" y="317087"/>
                  <a:pt x="296312" y="104878"/>
                  <a:pt x="578538" y="104878"/>
                </a:cubicBezTo>
                <a:lnTo>
                  <a:pt x="651994" y="111773"/>
                </a:lnTo>
                <a:cubicBezTo>
                  <a:pt x="764896" y="41979"/>
                  <a:pt x="871117" y="2651"/>
                  <a:pt x="954622" y="129"/>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75" name="Rectangle 15"/>
          <p:cNvSpPr>
            <a:spLocks noChangeArrowheads="1"/>
          </p:cNvSpPr>
          <p:nvPr>
            <p:custDataLst>
              <p:tags r:id="rId13"/>
            </p:custDataLst>
          </p:nvPr>
        </p:nvSpPr>
        <p:spPr bwMode="auto">
          <a:xfrm rot="10800000" flipV="1">
            <a:off x="8206552" y="1527176"/>
            <a:ext cx="2947987" cy="3397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solidFill>
                <a:schemeClr val="bg1"/>
              </a:solidFill>
            </a:endParaRPr>
          </a:p>
        </p:txBody>
      </p:sp>
      <p:sp>
        <p:nvSpPr>
          <p:cNvPr id="15376" name="Rectangle 16"/>
          <p:cNvSpPr>
            <a:spLocks noChangeArrowheads="1"/>
          </p:cNvSpPr>
          <p:nvPr>
            <p:custDataLst>
              <p:tags r:id="rId14"/>
            </p:custDataLst>
          </p:nvPr>
        </p:nvSpPr>
        <p:spPr bwMode="auto">
          <a:xfrm rot="10800000" flipV="1">
            <a:off x="8206551" y="2641601"/>
            <a:ext cx="2132012" cy="339725"/>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solidFill>
                <a:schemeClr val="bg1"/>
              </a:solidFill>
            </a:endParaRPr>
          </a:p>
        </p:txBody>
      </p:sp>
      <p:sp>
        <p:nvSpPr>
          <p:cNvPr id="15377" name="Rectangle 17"/>
          <p:cNvSpPr>
            <a:spLocks noChangeArrowheads="1"/>
          </p:cNvSpPr>
          <p:nvPr>
            <p:custDataLst>
              <p:tags r:id="rId15"/>
            </p:custDataLst>
          </p:nvPr>
        </p:nvSpPr>
        <p:spPr bwMode="auto">
          <a:xfrm rot="10800000" flipV="1">
            <a:off x="8206552" y="3735389"/>
            <a:ext cx="782637" cy="3397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solidFill>
                <a:schemeClr val="bg1"/>
              </a:solidFill>
            </a:endParaRPr>
          </a:p>
        </p:txBody>
      </p:sp>
      <p:sp>
        <p:nvSpPr>
          <p:cNvPr id="15378" name="Rectangle 18"/>
          <p:cNvSpPr>
            <a:spLocks noChangeArrowheads="1"/>
          </p:cNvSpPr>
          <p:nvPr>
            <p:custDataLst>
              <p:tags r:id="rId16"/>
            </p:custDataLst>
          </p:nvPr>
        </p:nvSpPr>
        <p:spPr bwMode="auto">
          <a:xfrm rot="10800000" flipV="1">
            <a:off x="8206551" y="4830764"/>
            <a:ext cx="1263650" cy="339725"/>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a:solidFill>
                <a:schemeClr val="bg1"/>
              </a:solidFill>
            </a:endParaRPr>
          </a:p>
        </p:txBody>
      </p:sp>
      <p:sp>
        <p:nvSpPr>
          <p:cNvPr id="15383" name="艾特 789"/>
          <p:cNvSpPr/>
          <p:nvPr>
            <p:custDataLst>
              <p:tags r:id="rId17"/>
            </p:custDataLst>
          </p:nvPr>
        </p:nvSpPr>
        <p:spPr bwMode="auto">
          <a:xfrm>
            <a:off x="7341363" y="5892800"/>
            <a:ext cx="469900" cy="450850"/>
          </a:xfrm>
          <a:custGeom>
            <a:avLst/>
            <a:gdLst>
              <a:gd name="T0" fmla="*/ 153 w 207"/>
              <a:gd name="T1" fmla="*/ 51 h 207"/>
              <a:gd name="T2" fmla="*/ 142 w 207"/>
              <a:gd name="T3" fmla="*/ 128 h 207"/>
              <a:gd name="T4" fmla="*/ 161 w 207"/>
              <a:gd name="T5" fmla="*/ 130 h 207"/>
              <a:gd name="T6" fmla="*/ 179 w 207"/>
              <a:gd name="T7" fmla="*/ 108 h 207"/>
              <a:gd name="T8" fmla="*/ 176 w 207"/>
              <a:gd name="T9" fmla="*/ 58 h 207"/>
              <a:gd name="T10" fmla="*/ 137 w 207"/>
              <a:gd name="T11" fmla="*/ 27 h 207"/>
              <a:gd name="T12" fmla="*/ 76 w 207"/>
              <a:gd name="T13" fmla="*/ 30 h 207"/>
              <a:gd name="T14" fmla="*/ 31 w 207"/>
              <a:gd name="T15" fmla="*/ 74 h 207"/>
              <a:gd name="T16" fmla="*/ 30 w 207"/>
              <a:gd name="T17" fmla="*/ 139 h 207"/>
              <a:gd name="T18" fmla="*/ 71 w 207"/>
              <a:gd name="T19" fmla="*/ 178 h 207"/>
              <a:gd name="T20" fmla="*/ 121 w 207"/>
              <a:gd name="T21" fmla="*/ 182 h 207"/>
              <a:gd name="T22" fmla="*/ 143 w 207"/>
              <a:gd name="T23" fmla="*/ 199 h 207"/>
              <a:gd name="T24" fmla="*/ 102 w 207"/>
              <a:gd name="T25" fmla="*/ 207 h 207"/>
              <a:gd name="T26" fmla="*/ 29 w 207"/>
              <a:gd name="T27" fmla="*/ 182 h 207"/>
              <a:gd name="T28" fmla="*/ 0 w 207"/>
              <a:gd name="T29" fmla="*/ 108 h 207"/>
              <a:gd name="T30" fmla="*/ 32 w 207"/>
              <a:gd name="T31" fmla="*/ 29 h 207"/>
              <a:gd name="T32" fmla="*/ 109 w 207"/>
              <a:gd name="T33" fmla="*/ 0 h 207"/>
              <a:gd name="T34" fmla="*/ 179 w 207"/>
              <a:gd name="T35" fmla="*/ 23 h 207"/>
              <a:gd name="T36" fmla="*/ 207 w 207"/>
              <a:gd name="T37" fmla="*/ 87 h 207"/>
              <a:gd name="T38" fmla="*/ 188 w 207"/>
              <a:gd name="T39" fmla="*/ 137 h 207"/>
              <a:gd name="T40" fmla="*/ 141 w 207"/>
              <a:gd name="T41" fmla="*/ 157 h 207"/>
              <a:gd name="T42" fmla="*/ 123 w 207"/>
              <a:gd name="T43" fmla="*/ 151 h 207"/>
              <a:gd name="T44" fmla="*/ 117 w 207"/>
              <a:gd name="T45" fmla="*/ 132 h 207"/>
              <a:gd name="T46" fmla="*/ 109 w 207"/>
              <a:gd name="T47" fmla="*/ 141 h 207"/>
              <a:gd name="T48" fmla="*/ 89 w 207"/>
              <a:gd name="T49" fmla="*/ 155 h 207"/>
              <a:gd name="T50" fmla="*/ 66 w 207"/>
              <a:gd name="T51" fmla="*/ 154 h 207"/>
              <a:gd name="T52" fmla="*/ 52 w 207"/>
              <a:gd name="T53" fmla="*/ 137 h 207"/>
              <a:gd name="T54" fmla="*/ 54 w 207"/>
              <a:gd name="T55" fmla="*/ 96 h 207"/>
              <a:gd name="T56" fmla="*/ 85 w 207"/>
              <a:gd name="T57" fmla="*/ 56 h 207"/>
              <a:gd name="T58" fmla="*/ 120 w 207"/>
              <a:gd name="T59" fmla="*/ 52 h 207"/>
              <a:gd name="T60" fmla="*/ 137 w 207"/>
              <a:gd name="T61" fmla="*/ 51 h 207"/>
              <a:gd name="T62" fmla="*/ 117 w 207"/>
              <a:gd name="T63" fmla="*/ 75 h 207"/>
              <a:gd name="T64" fmla="*/ 96 w 207"/>
              <a:gd name="T65" fmla="*/ 78 h 207"/>
              <a:gd name="T66" fmla="*/ 80 w 207"/>
              <a:gd name="T67" fmla="*/ 101 h 207"/>
              <a:gd name="T68" fmla="*/ 81 w 207"/>
              <a:gd name="T69" fmla="*/ 128 h 207"/>
              <a:gd name="T70" fmla="*/ 98 w 207"/>
              <a:gd name="T71" fmla="*/ 131 h 207"/>
              <a:gd name="T72" fmla="*/ 112 w 207"/>
              <a:gd name="T73" fmla="*/ 119 h 207"/>
              <a:gd name="T74" fmla="*/ 123 w 207"/>
              <a:gd name="T75" fmla="*/ 7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7" h="207">
                <a:moveTo>
                  <a:pt x="137" y="51"/>
                </a:moveTo>
                <a:cubicBezTo>
                  <a:pt x="153" y="51"/>
                  <a:pt x="153" y="51"/>
                  <a:pt x="153" y="51"/>
                </a:cubicBezTo>
                <a:cubicBezTo>
                  <a:pt x="142" y="113"/>
                  <a:pt x="142" y="113"/>
                  <a:pt x="142" y="113"/>
                </a:cubicBezTo>
                <a:cubicBezTo>
                  <a:pt x="141" y="120"/>
                  <a:pt x="141" y="125"/>
                  <a:pt x="142" y="128"/>
                </a:cubicBezTo>
                <a:cubicBezTo>
                  <a:pt x="143" y="132"/>
                  <a:pt x="146" y="133"/>
                  <a:pt x="150" y="133"/>
                </a:cubicBezTo>
                <a:cubicBezTo>
                  <a:pt x="154" y="133"/>
                  <a:pt x="158" y="132"/>
                  <a:pt x="161" y="130"/>
                </a:cubicBezTo>
                <a:cubicBezTo>
                  <a:pt x="165" y="129"/>
                  <a:pt x="169" y="126"/>
                  <a:pt x="172" y="122"/>
                </a:cubicBezTo>
                <a:cubicBezTo>
                  <a:pt x="175" y="118"/>
                  <a:pt x="177" y="114"/>
                  <a:pt x="179" y="108"/>
                </a:cubicBezTo>
                <a:cubicBezTo>
                  <a:pt x="181" y="102"/>
                  <a:pt x="182" y="95"/>
                  <a:pt x="182" y="87"/>
                </a:cubicBezTo>
                <a:cubicBezTo>
                  <a:pt x="182" y="76"/>
                  <a:pt x="180" y="66"/>
                  <a:pt x="176" y="58"/>
                </a:cubicBezTo>
                <a:cubicBezTo>
                  <a:pt x="172" y="50"/>
                  <a:pt x="167" y="44"/>
                  <a:pt x="161" y="38"/>
                </a:cubicBezTo>
                <a:cubicBezTo>
                  <a:pt x="154" y="33"/>
                  <a:pt x="146" y="29"/>
                  <a:pt x="137" y="27"/>
                </a:cubicBezTo>
                <a:cubicBezTo>
                  <a:pt x="128" y="24"/>
                  <a:pt x="119" y="23"/>
                  <a:pt x="109" y="23"/>
                </a:cubicBezTo>
                <a:cubicBezTo>
                  <a:pt x="97" y="23"/>
                  <a:pt x="86" y="25"/>
                  <a:pt x="76" y="30"/>
                </a:cubicBezTo>
                <a:cubicBezTo>
                  <a:pt x="65" y="34"/>
                  <a:pt x="57" y="40"/>
                  <a:pt x="49" y="47"/>
                </a:cubicBezTo>
                <a:cubicBezTo>
                  <a:pt x="42" y="55"/>
                  <a:pt x="36" y="63"/>
                  <a:pt x="31" y="74"/>
                </a:cubicBezTo>
                <a:cubicBezTo>
                  <a:pt x="27" y="84"/>
                  <a:pt x="25" y="95"/>
                  <a:pt x="25" y="107"/>
                </a:cubicBezTo>
                <a:cubicBezTo>
                  <a:pt x="25" y="119"/>
                  <a:pt x="27" y="129"/>
                  <a:pt x="30" y="139"/>
                </a:cubicBezTo>
                <a:cubicBezTo>
                  <a:pt x="34" y="148"/>
                  <a:pt x="39" y="156"/>
                  <a:pt x="46" y="163"/>
                </a:cubicBezTo>
                <a:cubicBezTo>
                  <a:pt x="53" y="169"/>
                  <a:pt x="61" y="174"/>
                  <a:pt x="71" y="178"/>
                </a:cubicBezTo>
                <a:cubicBezTo>
                  <a:pt x="81" y="181"/>
                  <a:pt x="93" y="183"/>
                  <a:pt x="106" y="183"/>
                </a:cubicBezTo>
                <a:cubicBezTo>
                  <a:pt x="110" y="183"/>
                  <a:pt x="115" y="183"/>
                  <a:pt x="121" y="182"/>
                </a:cubicBezTo>
                <a:cubicBezTo>
                  <a:pt x="127" y="181"/>
                  <a:pt x="132" y="179"/>
                  <a:pt x="136" y="177"/>
                </a:cubicBezTo>
                <a:cubicBezTo>
                  <a:pt x="143" y="199"/>
                  <a:pt x="143" y="199"/>
                  <a:pt x="143" y="199"/>
                </a:cubicBezTo>
                <a:cubicBezTo>
                  <a:pt x="137" y="202"/>
                  <a:pt x="131" y="204"/>
                  <a:pt x="124" y="205"/>
                </a:cubicBezTo>
                <a:cubicBezTo>
                  <a:pt x="118" y="206"/>
                  <a:pt x="110" y="207"/>
                  <a:pt x="102" y="207"/>
                </a:cubicBezTo>
                <a:cubicBezTo>
                  <a:pt x="87" y="207"/>
                  <a:pt x="74" y="205"/>
                  <a:pt x="61" y="200"/>
                </a:cubicBezTo>
                <a:cubicBezTo>
                  <a:pt x="49" y="196"/>
                  <a:pt x="38" y="190"/>
                  <a:pt x="29" y="182"/>
                </a:cubicBezTo>
                <a:cubicBezTo>
                  <a:pt x="20" y="173"/>
                  <a:pt x="13" y="163"/>
                  <a:pt x="7" y="151"/>
                </a:cubicBezTo>
                <a:cubicBezTo>
                  <a:pt x="2" y="138"/>
                  <a:pt x="0" y="124"/>
                  <a:pt x="0" y="108"/>
                </a:cubicBezTo>
                <a:cubicBezTo>
                  <a:pt x="0" y="91"/>
                  <a:pt x="3" y="76"/>
                  <a:pt x="9" y="63"/>
                </a:cubicBezTo>
                <a:cubicBezTo>
                  <a:pt x="14" y="50"/>
                  <a:pt x="22" y="38"/>
                  <a:pt x="32" y="29"/>
                </a:cubicBezTo>
                <a:cubicBezTo>
                  <a:pt x="42" y="20"/>
                  <a:pt x="54" y="12"/>
                  <a:pt x="67" y="7"/>
                </a:cubicBezTo>
                <a:cubicBezTo>
                  <a:pt x="80" y="2"/>
                  <a:pt x="94" y="0"/>
                  <a:pt x="109" y="0"/>
                </a:cubicBezTo>
                <a:cubicBezTo>
                  <a:pt x="123" y="0"/>
                  <a:pt x="136" y="2"/>
                  <a:pt x="148" y="6"/>
                </a:cubicBezTo>
                <a:cubicBezTo>
                  <a:pt x="160" y="10"/>
                  <a:pt x="170" y="15"/>
                  <a:pt x="179" y="23"/>
                </a:cubicBezTo>
                <a:cubicBezTo>
                  <a:pt x="188" y="30"/>
                  <a:pt x="195" y="40"/>
                  <a:pt x="200" y="50"/>
                </a:cubicBezTo>
                <a:cubicBezTo>
                  <a:pt x="205" y="61"/>
                  <a:pt x="207" y="74"/>
                  <a:pt x="207" y="87"/>
                </a:cubicBezTo>
                <a:cubicBezTo>
                  <a:pt x="207" y="97"/>
                  <a:pt x="205" y="106"/>
                  <a:pt x="202" y="115"/>
                </a:cubicBezTo>
                <a:cubicBezTo>
                  <a:pt x="199" y="123"/>
                  <a:pt x="194" y="130"/>
                  <a:pt x="188" y="137"/>
                </a:cubicBezTo>
                <a:cubicBezTo>
                  <a:pt x="182" y="143"/>
                  <a:pt x="175" y="148"/>
                  <a:pt x="167" y="151"/>
                </a:cubicBezTo>
                <a:cubicBezTo>
                  <a:pt x="159" y="155"/>
                  <a:pt x="151" y="157"/>
                  <a:pt x="141" y="157"/>
                </a:cubicBezTo>
                <a:cubicBezTo>
                  <a:pt x="138" y="157"/>
                  <a:pt x="134" y="156"/>
                  <a:pt x="131" y="156"/>
                </a:cubicBezTo>
                <a:cubicBezTo>
                  <a:pt x="128" y="155"/>
                  <a:pt x="125" y="153"/>
                  <a:pt x="123" y="151"/>
                </a:cubicBezTo>
                <a:cubicBezTo>
                  <a:pt x="121" y="149"/>
                  <a:pt x="119" y="147"/>
                  <a:pt x="118" y="144"/>
                </a:cubicBezTo>
                <a:cubicBezTo>
                  <a:pt x="117" y="140"/>
                  <a:pt x="116" y="137"/>
                  <a:pt x="117" y="132"/>
                </a:cubicBezTo>
                <a:cubicBezTo>
                  <a:pt x="116" y="132"/>
                  <a:pt x="116" y="132"/>
                  <a:pt x="116" y="132"/>
                </a:cubicBezTo>
                <a:cubicBezTo>
                  <a:pt x="114" y="135"/>
                  <a:pt x="111" y="138"/>
                  <a:pt x="109" y="141"/>
                </a:cubicBezTo>
                <a:cubicBezTo>
                  <a:pt x="106" y="144"/>
                  <a:pt x="103" y="147"/>
                  <a:pt x="100" y="149"/>
                </a:cubicBezTo>
                <a:cubicBezTo>
                  <a:pt x="97" y="152"/>
                  <a:pt x="93" y="153"/>
                  <a:pt x="89" y="155"/>
                </a:cubicBezTo>
                <a:cubicBezTo>
                  <a:pt x="86" y="156"/>
                  <a:pt x="81" y="157"/>
                  <a:pt x="77" y="157"/>
                </a:cubicBezTo>
                <a:cubicBezTo>
                  <a:pt x="73" y="157"/>
                  <a:pt x="70" y="156"/>
                  <a:pt x="66" y="154"/>
                </a:cubicBezTo>
                <a:cubicBezTo>
                  <a:pt x="63" y="153"/>
                  <a:pt x="60" y="151"/>
                  <a:pt x="58" y="148"/>
                </a:cubicBezTo>
                <a:cubicBezTo>
                  <a:pt x="55" y="145"/>
                  <a:pt x="53" y="141"/>
                  <a:pt x="52" y="137"/>
                </a:cubicBezTo>
                <a:cubicBezTo>
                  <a:pt x="51" y="133"/>
                  <a:pt x="50" y="129"/>
                  <a:pt x="50" y="124"/>
                </a:cubicBezTo>
                <a:cubicBezTo>
                  <a:pt x="50" y="114"/>
                  <a:pt x="51" y="105"/>
                  <a:pt x="54" y="96"/>
                </a:cubicBezTo>
                <a:cubicBezTo>
                  <a:pt x="57" y="87"/>
                  <a:pt x="62" y="80"/>
                  <a:pt x="67" y="73"/>
                </a:cubicBezTo>
                <a:cubicBezTo>
                  <a:pt x="72" y="66"/>
                  <a:pt x="78" y="60"/>
                  <a:pt x="85" y="56"/>
                </a:cubicBezTo>
                <a:cubicBezTo>
                  <a:pt x="92" y="52"/>
                  <a:pt x="99" y="50"/>
                  <a:pt x="107" y="50"/>
                </a:cubicBezTo>
                <a:cubicBezTo>
                  <a:pt x="112" y="50"/>
                  <a:pt x="117" y="51"/>
                  <a:pt x="120" y="52"/>
                </a:cubicBezTo>
                <a:cubicBezTo>
                  <a:pt x="124" y="54"/>
                  <a:pt x="127" y="56"/>
                  <a:pt x="130" y="59"/>
                </a:cubicBezTo>
                <a:lnTo>
                  <a:pt x="137" y="51"/>
                </a:lnTo>
                <a:close/>
                <a:moveTo>
                  <a:pt x="123" y="79"/>
                </a:moveTo>
                <a:cubicBezTo>
                  <a:pt x="121" y="77"/>
                  <a:pt x="119" y="76"/>
                  <a:pt x="117" y="75"/>
                </a:cubicBezTo>
                <a:cubicBezTo>
                  <a:pt x="115" y="74"/>
                  <a:pt x="112" y="74"/>
                  <a:pt x="109" y="74"/>
                </a:cubicBezTo>
                <a:cubicBezTo>
                  <a:pt x="104" y="74"/>
                  <a:pt x="100" y="75"/>
                  <a:pt x="96" y="78"/>
                </a:cubicBezTo>
                <a:cubicBezTo>
                  <a:pt x="92" y="80"/>
                  <a:pt x="89" y="83"/>
                  <a:pt x="86" y="88"/>
                </a:cubicBezTo>
                <a:cubicBezTo>
                  <a:pt x="84" y="92"/>
                  <a:pt x="81" y="96"/>
                  <a:pt x="80" y="101"/>
                </a:cubicBezTo>
                <a:cubicBezTo>
                  <a:pt x="78" y="106"/>
                  <a:pt x="78" y="111"/>
                  <a:pt x="78" y="116"/>
                </a:cubicBezTo>
                <a:cubicBezTo>
                  <a:pt x="78" y="121"/>
                  <a:pt x="79" y="125"/>
                  <a:pt x="81" y="128"/>
                </a:cubicBezTo>
                <a:cubicBezTo>
                  <a:pt x="83" y="132"/>
                  <a:pt x="86" y="133"/>
                  <a:pt x="91" y="133"/>
                </a:cubicBezTo>
                <a:cubicBezTo>
                  <a:pt x="93" y="133"/>
                  <a:pt x="96" y="133"/>
                  <a:pt x="98" y="131"/>
                </a:cubicBezTo>
                <a:cubicBezTo>
                  <a:pt x="100" y="130"/>
                  <a:pt x="103" y="128"/>
                  <a:pt x="105" y="126"/>
                </a:cubicBezTo>
                <a:cubicBezTo>
                  <a:pt x="107" y="124"/>
                  <a:pt x="110" y="122"/>
                  <a:pt x="112" y="119"/>
                </a:cubicBezTo>
                <a:cubicBezTo>
                  <a:pt x="114" y="116"/>
                  <a:pt x="116" y="113"/>
                  <a:pt x="117" y="110"/>
                </a:cubicBezTo>
                <a:lnTo>
                  <a:pt x="123" y="79"/>
                </a:lnTo>
                <a:close/>
              </a:path>
            </a:pathLst>
          </a:custGeom>
          <a:solidFill>
            <a:schemeClr val="bg1"/>
          </a:solidFill>
          <a:ln w="9525"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文本框 22"/>
          <p:cNvSpPr txBox="1"/>
          <p:nvPr>
            <p:custDataLst>
              <p:tags r:id="rId18"/>
            </p:custDataLst>
          </p:nvPr>
        </p:nvSpPr>
        <p:spPr>
          <a:xfrm>
            <a:off x="1781504" y="184150"/>
            <a:ext cx="9112468" cy="7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lvl1pPr>
              <a:defRPr sz="2800">
                <a:solidFill>
                  <a:schemeClr val="tx2"/>
                </a:solidFill>
                <a:latin typeface="+mj-lt"/>
                <a:ea typeface="+mj-ea"/>
                <a:cs typeface="+mj-cs"/>
                <a:sym typeface="Arial" panose="020B0604020202020204" pitchFamily="34" charset="0"/>
              </a:defRPr>
            </a:lvl1pPr>
            <a:lvl2pPr>
              <a:defRPr sz="2800">
                <a:solidFill>
                  <a:srgbClr val="F1AA07"/>
                </a:solidFill>
                <a:ea typeface="黑体" panose="02010609060101010101" pitchFamily="49" charset="-122"/>
                <a:sym typeface="Arial" panose="020B0604020202020204" pitchFamily="34" charset="0"/>
              </a:defRPr>
            </a:lvl2pPr>
            <a:lvl3pPr>
              <a:defRPr sz="2800">
                <a:solidFill>
                  <a:srgbClr val="F1AA07"/>
                </a:solidFill>
                <a:ea typeface="黑体" panose="02010609060101010101" pitchFamily="49" charset="-122"/>
                <a:sym typeface="Arial" panose="020B0604020202020204" pitchFamily="34" charset="0"/>
              </a:defRPr>
            </a:lvl3pPr>
            <a:lvl4pPr>
              <a:defRPr sz="2800">
                <a:solidFill>
                  <a:srgbClr val="F1AA07"/>
                </a:solidFill>
                <a:ea typeface="黑体" panose="02010609060101010101" pitchFamily="49" charset="-122"/>
                <a:sym typeface="Arial" panose="020B0604020202020204" pitchFamily="34" charset="0"/>
              </a:defRPr>
            </a:lvl4pPr>
            <a:lvl5pPr>
              <a:defRPr sz="2800">
                <a:solidFill>
                  <a:srgbClr val="F1AA07"/>
                </a:solidFill>
                <a:ea typeface="黑体" panose="02010609060101010101" pitchFamily="49" charset="-122"/>
                <a:sym typeface="Arial" panose="020B0604020202020204" pitchFamily="34" charset="0"/>
              </a:defRPr>
            </a:lvl5pPr>
            <a:lvl6pPr marL="4572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6pPr>
            <a:lvl7pPr marL="9144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7pPr>
            <a:lvl8pPr marL="13716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8pPr>
            <a:lvl9pPr marL="18288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9pPr>
          </a:lstStyle>
          <a:p>
            <a:r>
              <a:rPr lang="zh-CN" altLang="en-US" dirty="0"/>
              <a:t>目录</a:t>
            </a:r>
          </a:p>
        </p:txBody>
      </p:sp>
      <p:sp>
        <p:nvSpPr>
          <p:cNvPr id="2" name="Rectangle 6"/>
          <p:cNvSpPr>
            <a:spLocks noChangeArrowheads="1"/>
          </p:cNvSpPr>
          <p:nvPr>
            <p:custDataLst>
              <p:tags r:id="rId19"/>
            </p:custDataLst>
          </p:nvPr>
        </p:nvSpPr>
        <p:spPr bwMode="auto">
          <a:xfrm>
            <a:off x="1150883" y="2592706"/>
            <a:ext cx="6079355" cy="671513"/>
          </a:xfrm>
          <a:prstGeom prst="rect">
            <a:avLst/>
          </a:prstGeom>
          <a:noFill/>
          <a:ln w="19050" cap="flat" cmpd="sng">
            <a:solidFill>
              <a:srgbClr val="F1AA07"/>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Ins="179705" anchor="ctr">
            <a:normAutofit/>
          </a:bodyPr>
          <a:lstStyle/>
          <a:p>
            <a:pPr algn="ctr"/>
            <a:r>
              <a:rPr lang="en-US" altLang="zh-CN" sz="2400">
                <a:solidFill>
                  <a:schemeClr val="tx2"/>
                </a:solidFill>
                <a:sym typeface="Arial" panose="020B0604020202020204" pitchFamily="34" charset="0"/>
              </a:rPr>
              <a:t>MapReduce</a:t>
            </a:r>
            <a:r>
              <a:rPr lang="zh-CN" altLang="en-US" sz="2400">
                <a:solidFill>
                  <a:schemeClr val="tx2"/>
                </a:solidFill>
                <a:sym typeface="Arial" panose="020B0604020202020204" pitchFamily="34" charset="0"/>
              </a:rPr>
              <a:t>框架及编程模型</a:t>
            </a: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验结果</a:t>
            </a:r>
          </a:p>
        </p:txBody>
      </p:sp>
      <p:sp>
        <p:nvSpPr>
          <p:cNvPr id="3" name="内容占位符 2"/>
          <p:cNvSpPr>
            <a:spLocks noGrp="1"/>
          </p:cNvSpPr>
          <p:nvPr>
            <p:ph idx="1"/>
          </p:nvPr>
        </p:nvSpPr>
        <p:spPr/>
        <p:txBody>
          <a:bodyPr/>
          <a:lstStyle/>
          <a:p>
            <a:r>
              <a:rPr lang="zh-CN" altLang="en-US" sz="2000" dirty="0">
                <a:solidFill>
                  <a:schemeClr val="tx1"/>
                </a:solidFill>
              </a:rPr>
              <a:t>实验环境配置</a:t>
            </a:r>
          </a:p>
          <a:p>
            <a:endParaRPr lang="zh-CN" altLang="en-US" sz="2000" dirty="0">
              <a:solidFill>
                <a:schemeClr val="tx1"/>
              </a:solidFill>
            </a:endParaRPr>
          </a:p>
          <a:p>
            <a:endParaRPr lang="zh-CN" altLang="en-US" sz="2000" dirty="0">
              <a:solidFill>
                <a:schemeClr val="tx1"/>
              </a:solidFill>
            </a:endParaRPr>
          </a:p>
          <a:p>
            <a:endParaRPr lang="zh-CN" altLang="en-US" sz="2000" dirty="0">
              <a:solidFill>
                <a:schemeClr val="tx1"/>
              </a:solidFill>
            </a:endParaRPr>
          </a:p>
          <a:p>
            <a:endParaRPr lang="zh-CN" altLang="en-US" sz="2000" dirty="0">
              <a:solidFill>
                <a:schemeClr val="tx1"/>
              </a:solidFill>
            </a:endParaRPr>
          </a:p>
          <a:p>
            <a:endParaRPr lang="zh-CN" altLang="en-US" sz="2000" dirty="0">
              <a:solidFill>
                <a:schemeClr val="tx1"/>
              </a:solidFill>
            </a:endParaRPr>
          </a:p>
          <a:p>
            <a:r>
              <a:rPr lang="zh-CN" altLang="en-US" sz="2000" dirty="0">
                <a:solidFill>
                  <a:schemeClr val="tx1"/>
                </a:solidFill>
              </a:rPr>
              <a:t>负载配置</a:t>
            </a:r>
          </a:p>
        </p:txBody>
      </p:sp>
      <p:pic>
        <p:nvPicPr>
          <p:cNvPr id="5" name="图片 4"/>
          <p:cNvPicPr>
            <a:picLocks noChangeAspect="1"/>
          </p:cNvPicPr>
          <p:nvPr/>
        </p:nvPicPr>
        <p:blipFill>
          <a:blip r:embed="rId2"/>
          <a:stretch>
            <a:fillRect/>
          </a:stretch>
        </p:blipFill>
        <p:spPr>
          <a:xfrm>
            <a:off x="762000" y="1996440"/>
            <a:ext cx="7701915" cy="1625600"/>
          </a:xfrm>
          <a:prstGeom prst="rect">
            <a:avLst/>
          </a:prstGeom>
        </p:spPr>
      </p:pic>
      <p:pic>
        <p:nvPicPr>
          <p:cNvPr id="7" name="图片 6"/>
          <p:cNvPicPr>
            <a:picLocks noChangeAspect="1"/>
          </p:cNvPicPr>
          <p:nvPr/>
        </p:nvPicPr>
        <p:blipFill>
          <a:blip r:embed="rId3"/>
          <a:stretch>
            <a:fillRect/>
          </a:stretch>
        </p:blipFill>
        <p:spPr>
          <a:xfrm>
            <a:off x="762000" y="4173855"/>
            <a:ext cx="5022215" cy="152844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实验结果</a:t>
            </a:r>
            <a:endParaRPr lang="zh-CN" altLang="en-US"/>
          </a:p>
        </p:txBody>
      </p:sp>
      <p:pic>
        <p:nvPicPr>
          <p:cNvPr id="6" name="图片 5"/>
          <p:cNvPicPr>
            <a:picLocks noChangeAspect="1"/>
          </p:cNvPicPr>
          <p:nvPr/>
        </p:nvPicPr>
        <p:blipFill>
          <a:blip r:embed="rId2"/>
          <a:stretch>
            <a:fillRect/>
          </a:stretch>
        </p:blipFill>
        <p:spPr>
          <a:xfrm>
            <a:off x="3159125" y="1462405"/>
            <a:ext cx="5220335" cy="4086225"/>
          </a:xfrm>
          <a:prstGeom prst="rect">
            <a:avLst/>
          </a:prstGeom>
        </p:spPr>
      </p:pic>
      <p:sp>
        <p:nvSpPr>
          <p:cNvPr id="4" name="文本框 3"/>
          <p:cNvSpPr txBox="1"/>
          <p:nvPr/>
        </p:nvSpPr>
        <p:spPr>
          <a:xfrm>
            <a:off x="4068445" y="5781040"/>
            <a:ext cx="6746240" cy="365760"/>
          </a:xfrm>
          <a:prstGeom prst="rect">
            <a:avLst/>
          </a:prstGeom>
          <a:noFill/>
        </p:spPr>
        <p:txBody>
          <a:bodyPr wrap="square" rtlCol="0">
            <a:spAutoFit/>
          </a:bodyPr>
          <a:lstStyle/>
          <a:p>
            <a:r>
              <a:rPr lang="zh-CN" altLang="en-US" dirty="0"/>
              <a:t>在失效情况下不同检测机制的平均执行时间</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实验结果</a:t>
            </a:r>
            <a:endParaRPr lang="zh-CN" altLang="en-US"/>
          </a:p>
        </p:txBody>
      </p:sp>
      <p:pic>
        <p:nvPicPr>
          <p:cNvPr id="5" name="图片 4"/>
          <p:cNvPicPr>
            <a:picLocks noChangeAspect="1"/>
          </p:cNvPicPr>
          <p:nvPr/>
        </p:nvPicPr>
        <p:blipFill>
          <a:blip r:embed="rId2"/>
          <a:stretch>
            <a:fillRect/>
          </a:stretch>
        </p:blipFill>
        <p:spPr>
          <a:xfrm>
            <a:off x="505460" y="1362075"/>
            <a:ext cx="10857865" cy="4133850"/>
          </a:xfrm>
          <a:prstGeom prst="rect">
            <a:avLst/>
          </a:prstGeom>
        </p:spPr>
      </p:pic>
      <p:sp>
        <p:nvSpPr>
          <p:cNvPr id="6" name="文本框 5"/>
          <p:cNvSpPr txBox="1"/>
          <p:nvPr/>
        </p:nvSpPr>
        <p:spPr>
          <a:xfrm>
            <a:off x="4236720" y="5918835"/>
            <a:ext cx="6746240" cy="365760"/>
          </a:xfrm>
          <a:prstGeom prst="rect">
            <a:avLst/>
          </a:prstGeom>
          <a:noFill/>
        </p:spPr>
        <p:txBody>
          <a:bodyPr wrap="square" rtlCol="0">
            <a:spAutoFit/>
          </a:bodyPr>
          <a:lstStyle/>
          <a:p>
            <a:r>
              <a:rPr lang="zh-CN" altLang="en-US" dirty="0"/>
              <a:t>自适应超期时间在两种作业下的对比</a:t>
            </a:r>
          </a:p>
        </p:txBody>
      </p:sp>
      <p:sp>
        <p:nvSpPr>
          <p:cNvPr id="3" name="文本框 2"/>
          <p:cNvSpPr txBox="1"/>
          <p:nvPr/>
        </p:nvSpPr>
        <p:spPr>
          <a:xfrm>
            <a:off x="1054735" y="1072515"/>
            <a:ext cx="9009380" cy="396240"/>
          </a:xfrm>
          <a:prstGeom prst="rect">
            <a:avLst/>
          </a:prstGeom>
          <a:noFill/>
        </p:spPr>
        <p:txBody>
          <a:bodyPr wrap="square" rtlCol="0">
            <a:spAutoFit/>
          </a:bodyPr>
          <a:lstStyle/>
          <a:p>
            <a:r>
              <a:rPr lang="zh-CN" altLang="en-US" sz="2000"/>
              <a:t>两个程序分别运行 12 次后，在每次面对一个节点宕机情况下的运行时间</a:t>
            </a:r>
          </a:p>
        </p:txBody>
      </p:sp>
      <p:sp>
        <p:nvSpPr>
          <p:cNvPr id="9" name="文本框 8"/>
          <p:cNvSpPr txBox="1"/>
          <p:nvPr/>
        </p:nvSpPr>
        <p:spPr>
          <a:xfrm>
            <a:off x="1391285" y="5817235"/>
            <a:ext cx="1146810" cy="365760"/>
          </a:xfrm>
          <a:prstGeom prst="rect">
            <a:avLst/>
          </a:prstGeom>
          <a:noFill/>
        </p:spPr>
        <p:txBody>
          <a:bodyPr wrap="square" rtlCol="0">
            <a:spAutoFit/>
          </a:bodyPr>
          <a:lstStyle/>
          <a:p>
            <a:r>
              <a:rPr lang="en-US" altLang="zh-CN"/>
              <a:t>Javasort</a:t>
            </a:r>
          </a:p>
        </p:txBody>
      </p:sp>
      <p:sp>
        <p:nvSpPr>
          <p:cNvPr id="10" name="文本框 9"/>
          <p:cNvSpPr txBox="1"/>
          <p:nvPr/>
        </p:nvSpPr>
        <p:spPr>
          <a:xfrm>
            <a:off x="8917305" y="5817235"/>
            <a:ext cx="2065655" cy="365760"/>
          </a:xfrm>
          <a:prstGeom prst="rect">
            <a:avLst/>
          </a:prstGeom>
          <a:noFill/>
        </p:spPr>
        <p:txBody>
          <a:bodyPr wrap="square" rtlCol="0">
            <a:spAutoFit/>
          </a:bodyPr>
          <a:lstStyle/>
          <a:p>
            <a:r>
              <a:rPr lang="en-US" altLang="zh-CN"/>
              <a:t>monsterQuer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实验结果</a:t>
            </a:r>
            <a:endParaRPr lang="zh-CN" altLang="en-US"/>
          </a:p>
        </p:txBody>
      </p:sp>
      <p:pic>
        <p:nvPicPr>
          <p:cNvPr id="4" name="图片 3"/>
          <p:cNvPicPr>
            <a:picLocks noChangeAspect="1"/>
          </p:cNvPicPr>
          <p:nvPr/>
        </p:nvPicPr>
        <p:blipFill>
          <a:blip r:embed="rId2"/>
          <a:stretch>
            <a:fillRect/>
          </a:stretch>
        </p:blipFill>
        <p:spPr>
          <a:xfrm>
            <a:off x="249555" y="1505585"/>
            <a:ext cx="11692255" cy="4311650"/>
          </a:xfrm>
          <a:prstGeom prst="rect">
            <a:avLst/>
          </a:prstGeom>
        </p:spPr>
      </p:pic>
      <p:sp>
        <p:nvSpPr>
          <p:cNvPr id="5" name="文本框 4"/>
          <p:cNvSpPr txBox="1"/>
          <p:nvPr/>
        </p:nvSpPr>
        <p:spPr>
          <a:xfrm>
            <a:off x="4374515" y="5948680"/>
            <a:ext cx="6746240" cy="365760"/>
          </a:xfrm>
          <a:prstGeom prst="rect">
            <a:avLst/>
          </a:prstGeom>
          <a:noFill/>
        </p:spPr>
        <p:txBody>
          <a:bodyPr wrap="square" rtlCol="0">
            <a:spAutoFit/>
          </a:bodyPr>
          <a:lstStyle/>
          <a:p>
            <a:r>
              <a:rPr lang="zh-CN" altLang="en-US" dirty="0"/>
              <a:t>基于信誉的探测在两种作业下的对比</a:t>
            </a:r>
          </a:p>
        </p:txBody>
      </p:sp>
      <p:sp>
        <p:nvSpPr>
          <p:cNvPr id="3" name="文本框 2"/>
          <p:cNvSpPr txBox="1"/>
          <p:nvPr/>
        </p:nvSpPr>
        <p:spPr>
          <a:xfrm>
            <a:off x="1054735" y="1072515"/>
            <a:ext cx="9009380" cy="396240"/>
          </a:xfrm>
          <a:prstGeom prst="rect">
            <a:avLst/>
          </a:prstGeom>
          <a:noFill/>
        </p:spPr>
        <p:txBody>
          <a:bodyPr wrap="square" rtlCol="0">
            <a:spAutoFit/>
          </a:bodyPr>
          <a:lstStyle/>
          <a:p>
            <a:r>
              <a:rPr lang="zh-CN" altLang="en-US" sz="2000"/>
              <a:t>两个程序分别运行 12 次后，在每次面对一个节点宕机情况下的运行时间</a:t>
            </a:r>
          </a:p>
        </p:txBody>
      </p:sp>
      <p:sp>
        <p:nvSpPr>
          <p:cNvPr id="9" name="文本框 8"/>
          <p:cNvSpPr txBox="1"/>
          <p:nvPr/>
        </p:nvSpPr>
        <p:spPr>
          <a:xfrm>
            <a:off x="1391285" y="5817235"/>
            <a:ext cx="1146810" cy="365760"/>
          </a:xfrm>
          <a:prstGeom prst="rect">
            <a:avLst/>
          </a:prstGeom>
          <a:noFill/>
        </p:spPr>
        <p:txBody>
          <a:bodyPr wrap="square" rtlCol="0">
            <a:spAutoFit/>
          </a:bodyPr>
          <a:lstStyle/>
          <a:p>
            <a:r>
              <a:rPr lang="en-US" altLang="zh-CN"/>
              <a:t>Javasort</a:t>
            </a:r>
          </a:p>
        </p:txBody>
      </p:sp>
      <p:sp>
        <p:nvSpPr>
          <p:cNvPr id="10" name="文本框 9"/>
          <p:cNvSpPr txBox="1"/>
          <p:nvPr/>
        </p:nvSpPr>
        <p:spPr>
          <a:xfrm>
            <a:off x="8917305" y="5817235"/>
            <a:ext cx="2065655" cy="365760"/>
          </a:xfrm>
          <a:prstGeom prst="rect">
            <a:avLst/>
          </a:prstGeom>
          <a:noFill/>
        </p:spPr>
        <p:txBody>
          <a:bodyPr wrap="square" rtlCol="0">
            <a:spAutoFit/>
          </a:bodyPr>
          <a:lstStyle/>
          <a:p>
            <a:r>
              <a:rPr lang="en-US" altLang="zh-CN"/>
              <a:t>monsterQuery</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MapReduce</a:t>
            </a:r>
            <a:r>
              <a:rPr dirty="0" err="1"/>
              <a:t>性能</a:t>
            </a:r>
            <a:r>
              <a:rPr lang="zh-CN" altLang="en-US" dirty="0"/>
              <a:t>优化</a:t>
            </a:r>
          </a:p>
        </p:txBody>
      </p:sp>
      <p:pic>
        <p:nvPicPr>
          <p:cNvPr id="4" name="内容占位符 3"/>
          <p:cNvPicPr>
            <a:picLocks noGrp="1" noChangeAspect="1"/>
          </p:cNvPicPr>
          <p:nvPr>
            <p:ph idx="1"/>
          </p:nvPr>
        </p:nvPicPr>
        <p:blipFill>
          <a:blip r:embed="rId2"/>
          <a:stretch>
            <a:fillRect/>
          </a:stretch>
        </p:blipFill>
        <p:spPr>
          <a:xfrm>
            <a:off x="6281420" y="1115060"/>
            <a:ext cx="5723890" cy="3822065"/>
          </a:xfrm>
          <a:prstGeom prst="rect">
            <a:avLst/>
          </a:prstGeom>
          <a:ln>
            <a:solidFill>
              <a:srgbClr val="FFC000"/>
            </a:solidFill>
          </a:ln>
        </p:spPr>
      </p:pic>
      <p:sp>
        <p:nvSpPr>
          <p:cNvPr id="6" name="文本框 5"/>
          <p:cNvSpPr txBox="1"/>
          <p:nvPr/>
        </p:nvSpPr>
        <p:spPr>
          <a:xfrm>
            <a:off x="152400" y="2083435"/>
            <a:ext cx="1427480" cy="396240"/>
          </a:xfrm>
          <a:prstGeom prst="rect">
            <a:avLst/>
          </a:prstGeom>
          <a:noFill/>
          <a:ln>
            <a:solidFill>
              <a:schemeClr val="tx1"/>
            </a:solidFill>
          </a:ln>
        </p:spPr>
        <p:txBody>
          <a:bodyPr wrap="square" rtlCol="0">
            <a:spAutoFit/>
          </a:bodyPr>
          <a:lstStyle/>
          <a:p>
            <a:r>
              <a:rPr lang="zh-CN" altLang="en-US" sz="2000"/>
              <a:t>数据倾斜</a:t>
            </a:r>
          </a:p>
        </p:txBody>
      </p:sp>
      <p:sp>
        <p:nvSpPr>
          <p:cNvPr id="7" name="文本框 6"/>
          <p:cNvSpPr txBox="1"/>
          <p:nvPr/>
        </p:nvSpPr>
        <p:spPr>
          <a:xfrm>
            <a:off x="468630" y="4937125"/>
            <a:ext cx="5143500" cy="1310640"/>
          </a:xfrm>
          <a:prstGeom prst="rect">
            <a:avLst/>
          </a:prstGeom>
          <a:solidFill>
            <a:srgbClr val="00B050"/>
          </a:solidFill>
          <a:ln>
            <a:solidFill>
              <a:srgbClr val="00B050"/>
            </a:solidFill>
          </a:ln>
        </p:spPr>
        <p:txBody>
          <a:bodyPr wrap="square" rtlCol="0">
            <a:spAutoFit/>
          </a:bodyPr>
          <a:lstStyle/>
          <a:p>
            <a:r>
              <a:rPr lang="zh-CN" altLang="en-US" sz="2000" dirty="0"/>
              <a:t>某些节点需要更长的时间来处理输入的数据，成为集群中的“掉队者”，而其他节点必须保持空闲等待这些掉队者完成处理，导致任务执行时间过长，进而影响集群效率。</a:t>
            </a:r>
          </a:p>
        </p:txBody>
      </p:sp>
      <p:sp>
        <p:nvSpPr>
          <p:cNvPr id="9" name="文本框 8"/>
          <p:cNvSpPr txBox="1"/>
          <p:nvPr/>
        </p:nvSpPr>
        <p:spPr>
          <a:xfrm>
            <a:off x="1854835" y="1574165"/>
            <a:ext cx="2371090" cy="396240"/>
          </a:xfrm>
          <a:prstGeom prst="rect">
            <a:avLst/>
          </a:prstGeom>
          <a:noFill/>
          <a:ln>
            <a:solidFill>
              <a:schemeClr val="tx1"/>
            </a:solidFill>
          </a:ln>
        </p:spPr>
        <p:txBody>
          <a:bodyPr wrap="square" rtlCol="0">
            <a:spAutoFit/>
          </a:bodyPr>
          <a:lstStyle/>
          <a:p>
            <a:r>
              <a:rPr lang="zh-CN" altLang="en-US" sz="2000" dirty="0"/>
              <a:t>不平衡的数据输入</a:t>
            </a:r>
          </a:p>
        </p:txBody>
      </p:sp>
      <p:sp>
        <p:nvSpPr>
          <p:cNvPr id="10" name="文本框 9"/>
          <p:cNvSpPr txBox="1"/>
          <p:nvPr/>
        </p:nvSpPr>
        <p:spPr>
          <a:xfrm>
            <a:off x="1745615" y="2677795"/>
            <a:ext cx="4306570" cy="396240"/>
          </a:xfrm>
          <a:prstGeom prst="rect">
            <a:avLst/>
          </a:prstGeom>
          <a:noFill/>
          <a:ln>
            <a:solidFill>
              <a:schemeClr val="tx1"/>
            </a:solidFill>
          </a:ln>
        </p:spPr>
        <p:txBody>
          <a:bodyPr wrap="square" rtlCol="0">
            <a:spAutoFit/>
          </a:bodyPr>
          <a:lstStyle/>
          <a:p>
            <a:r>
              <a:rPr lang="zh-CN" altLang="en-US" sz="2000" dirty="0"/>
              <a:t>不同节点对中间结果的处理代价不同</a:t>
            </a:r>
          </a:p>
        </p:txBody>
      </p:sp>
      <p:cxnSp>
        <p:nvCxnSpPr>
          <p:cNvPr id="11" name="直接箭头连接符 10"/>
          <p:cNvCxnSpPr>
            <a:stCxn id="6" idx="3"/>
            <a:endCxn id="9" idx="1"/>
          </p:cNvCxnSpPr>
          <p:nvPr/>
        </p:nvCxnSpPr>
        <p:spPr>
          <a:xfrm flipV="1">
            <a:off x="1579880" y="1772285"/>
            <a:ext cx="274955" cy="50927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2" name="直接箭头连接符 11"/>
          <p:cNvCxnSpPr>
            <a:stCxn id="6" idx="3"/>
            <a:endCxn id="10" idx="1"/>
          </p:cNvCxnSpPr>
          <p:nvPr/>
        </p:nvCxnSpPr>
        <p:spPr>
          <a:xfrm>
            <a:off x="1579880" y="2281555"/>
            <a:ext cx="165735" cy="5943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13" name="下箭头 12"/>
          <p:cNvSpPr/>
          <p:nvPr/>
        </p:nvSpPr>
        <p:spPr>
          <a:xfrm>
            <a:off x="2493010" y="3569970"/>
            <a:ext cx="734060" cy="673100"/>
          </a:xfrm>
          <a:prstGeom prst="downArrow">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050" name=" 2050"/>
          <p:cNvSpPr/>
          <p:nvPr/>
        </p:nvSpPr>
        <p:spPr bwMode="auto">
          <a:xfrm>
            <a:off x="8275320" y="5249545"/>
            <a:ext cx="1284605" cy="998220"/>
          </a:xfrm>
          <a:custGeom>
            <a:avLst/>
            <a:gdLst>
              <a:gd name="T0" fmla="*/ 942322 w 3841"/>
              <a:gd name="T1" fmla="*/ 1696878 h 3861"/>
              <a:gd name="T2" fmla="*/ 612206 w 3841"/>
              <a:gd name="T3" fmla="*/ 1630196 h 3861"/>
              <a:gd name="T4" fmla="*/ 0 w 3841"/>
              <a:gd name="T5" fmla="*/ 1797599 h 3861"/>
              <a:gd name="T6" fmla="*/ 282090 w 3841"/>
              <a:gd name="T7" fmla="*/ 1380724 h 3861"/>
              <a:gd name="T8" fmla="*/ 93719 w 3841"/>
              <a:gd name="T9" fmla="*/ 848206 h 3861"/>
              <a:gd name="T10" fmla="*/ 942322 w 3841"/>
              <a:gd name="T11" fmla="*/ 0 h 3861"/>
              <a:gd name="T12" fmla="*/ 1790924 w 3841"/>
              <a:gd name="T13" fmla="*/ 848206 h 3861"/>
              <a:gd name="T14" fmla="*/ 942322 w 3841"/>
              <a:gd name="T15" fmla="*/ 1696878 h 3861"/>
              <a:gd name="T16" fmla="*/ 682146 w 3841"/>
              <a:gd name="T17" fmla="*/ 1245496 h 3861"/>
              <a:gd name="T18" fmla="*/ 803375 w 3841"/>
              <a:gd name="T19" fmla="*/ 1371398 h 3861"/>
              <a:gd name="T20" fmla="*/ 956776 w 3841"/>
              <a:gd name="T21" fmla="*/ 1221248 h 3861"/>
              <a:gd name="T22" fmla="*/ 830884 w 3841"/>
              <a:gd name="T23" fmla="*/ 1092082 h 3861"/>
              <a:gd name="T24" fmla="*/ 682146 w 3841"/>
              <a:gd name="T25" fmla="*/ 1245496 h 3861"/>
              <a:gd name="T26" fmla="*/ 988948 w 3841"/>
              <a:gd name="T27" fmla="*/ 301698 h 3861"/>
              <a:gd name="T28" fmla="*/ 729705 w 3841"/>
              <a:gd name="T29" fmla="*/ 367913 h 3861"/>
              <a:gd name="T30" fmla="*/ 758613 w 3841"/>
              <a:gd name="T31" fmla="*/ 522726 h 3861"/>
              <a:gd name="T32" fmla="*/ 926002 w 3841"/>
              <a:gd name="T33" fmla="*/ 479826 h 3861"/>
              <a:gd name="T34" fmla="*/ 1015059 w 3841"/>
              <a:gd name="T35" fmla="*/ 553502 h 3861"/>
              <a:gd name="T36" fmla="*/ 892431 w 3841"/>
              <a:gd name="T37" fmla="*/ 723703 h 3861"/>
              <a:gd name="T38" fmla="*/ 752552 w 3841"/>
              <a:gd name="T39" fmla="*/ 978771 h 3861"/>
              <a:gd name="T40" fmla="*/ 747889 w 3841"/>
              <a:gd name="T41" fmla="*/ 1018406 h 3861"/>
              <a:gd name="T42" fmla="*/ 962837 w 3841"/>
              <a:gd name="T43" fmla="*/ 1018406 h 3861"/>
              <a:gd name="T44" fmla="*/ 970298 w 3841"/>
              <a:gd name="T45" fmla="*/ 981568 h 3861"/>
              <a:gd name="T46" fmla="*/ 1074741 w 3841"/>
              <a:gd name="T47" fmla="*/ 800643 h 3861"/>
              <a:gd name="T48" fmla="*/ 1242130 w 3841"/>
              <a:gd name="T49" fmla="*/ 510602 h 3861"/>
              <a:gd name="T50" fmla="*/ 988948 w 3841"/>
              <a:gd name="T51" fmla="*/ 301698 h 38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841" h="3861">
                <a:moveTo>
                  <a:pt x="2021" y="3639"/>
                </a:moveTo>
                <a:cubicBezTo>
                  <a:pt x="1770" y="3639"/>
                  <a:pt x="1531" y="3588"/>
                  <a:pt x="1313" y="3496"/>
                </a:cubicBezTo>
                <a:cubicBezTo>
                  <a:pt x="830" y="3861"/>
                  <a:pt x="0" y="3855"/>
                  <a:pt x="0" y="3855"/>
                </a:cubicBezTo>
                <a:cubicBezTo>
                  <a:pt x="0" y="3855"/>
                  <a:pt x="417" y="3566"/>
                  <a:pt x="605" y="2961"/>
                </a:cubicBezTo>
                <a:cubicBezTo>
                  <a:pt x="352" y="2648"/>
                  <a:pt x="201" y="2252"/>
                  <a:pt x="201" y="1819"/>
                </a:cubicBezTo>
                <a:cubicBezTo>
                  <a:pt x="201" y="814"/>
                  <a:pt x="1016" y="0"/>
                  <a:pt x="2021" y="0"/>
                </a:cubicBezTo>
                <a:cubicBezTo>
                  <a:pt x="3026" y="0"/>
                  <a:pt x="3841" y="814"/>
                  <a:pt x="3841" y="1819"/>
                </a:cubicBezTo>
                <a:cubicBezTo>
                  <a:pt x="3841" y="2824"/>
                  <a:pt x="3026" y="3639"/>
                  <a:pt x="2021" y="3639"/>
                </a:cubicBezTo>
                <a:close/>
                <a:moveTo>
                  <a:pt x="1463" y="2671"/>
                </a:moveTo>
                <a:cubicBezTo>
                  <a:pt x="1463" y="2826"/>
                  <a:pt x="1568" y="2941"/>
                  <a:pt x="1723" y="2941"/>
                </a:cubicBezTo>
                <a:cubicBezTo>
                  <a:pt x="1917" y="2941"/>
                  <a:pt x="2052" y="2806"/>
                  <a:pt x="2052" y="2619"/>
                </a:cubicBezTo>
                <a:cubicBezTo>
                  <a:pt x="2052" y="2457"/>
                  <a:pt x="1940" y="2342"/>
                  <a:pt x="1782" y="2342"/>
                </a:cubicBezTo>
                <a:cubicBezTo>
                  <a:pt x="1595" y="2342"/>
                  <a:pt x="1463" y="2497"/>
                  <a:pt x="1463" y="2671"/>
                </a:cubicBezTo>
                <a:close/>
                <a:moveTo>
                  <a:pt x="2121" y="647"/>
                </a:moveTo>
                <a:cubicBezTo>
                  <a:pt x="1874" y="647"/>
                  <a:pt x="1687" y="716"/>
                  <a:pt x="1565" y="789"/>
                </a:cubicBezTo>
                <a:cubicBezTo>
                  <a:pt x="1627" y="1121"/>
                  <a:pt x="1627" y="1121"/>
                  <a:pt x="1627" y="1121"/>
                </a:cubicBezTo>
                <a:cubicBezTo>
                  <a:pt x="1720" y="1065"/>
                  <a:pt x="1838" y="1029"/>
                  <a:pt x="1986" y="1029"/>
                </a:cubicBezTo>
                <a:cubicBezTo>
                  <a:pt x="2134" y="1032"/>
                  <a:pt x="2177" y="1101"/>
                  <a:pt x="2177" y="1187"/>
                </a:cubicBezTo>
                <a:cubicBezTo>
                  <a:pt x="2177" y="1302"/>
                  <a:pt x="2042" y="1414"/>
                  <a:pt x="1914" y="1552"/>
                </a:cubicBezTo>
                <a:cubicBezTo>
                  <a:pt x="1729" y="1747"/>
                  <a:pt x="1641" y="1921"/>
                  <a:pt x="1614" y="2099"/>
                </a:cubicBezTo>
                <a:cubicBezTo>
                  <a:pt x="1611" y="2125"/>
                  <a:pt x="1608" y="2155"/>
                  <a:pt x="1604" y="2184"/>
                </a:cubicBezTo>
                <a:cubicBezTo>
                  <a:pt x="2065" y="2184"/>
                  <a:pt x="2065" y="2184"/>
                  <a:pt x="2065" y="2184"/>
                </a:cubicBezTo>
                <a:cubicBezTo>
                  <a:pt x="2072" y="2155"/>
                  <a:pt x="2075" y="2128"/>
                  <a:pt x="2081" y="2105"/>
                </a:cubicBezTo>
                <a:cubicBezTo>
                  <a:pt x="2111" y="1957"/>
                  <a:pt x="2177" y="1845"/>
                  <a:pt x="2305" y="1717"/>
                </a:cubicBezTo>
                <a:cubicBezTo>
                  <a:pt x="2490" y="1526"/>
                  <a:pt x="2664" y="1358"/>
                  <a:pt x="2664" y="1095"/>
                </a:cubicBezTo>
                <a:cubicBezTo>
                  <a:pt x="2664" y="825"/>
                  <a:pt x="2437" y="647"/>
                  <a:pt x="2121" y="647"/>
                </a:cubicBezTo>
                <a:close/>
              </a:path>
            </a:pathLst>
          </a:custGeom>
          <a:solidFill>
            <a:srgbClr val="FF0066"/>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7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Effect transition="in" filter="fade">
                                      <p:cBhvr>
                                        <p:cTn id="9" dur="500"/>
                                        <p:tgtEl>
                                          <p:spTgt spid="9"/>
                                        </p:tgtEl>
                                      </p:cBhvr>
                                    </p:animEffect>
                                  </p:childTnLst>
                                </p:cTn>
                              </p:par>
                              <p:par>
                                <p:cTn id="10" presetID="55"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strVal val="#ppt_w*0.70"/>
                                          </p:val>
                                        </p:tav>
                                        <p:tav tm="100000">
                                          <p:val>
                                            <p:strVal val="#ppt_w"/>
                                          </p:val>
                                        </p:tav>
                                      </p:tavLst>
                                    </p:anim>
                                    <p:anim calcmode="lin" valueType="num">
                                      <p:cBhvr>
                                        <p:cTn id="13" dur="500" fill="hold"/>
                                        <p:tgtEl>
                                          <p:spTgt spid="11"/>
                                        </p:tgtEl>
                                        <p:attrNameLst>
                                          <p:attrName>ppt_h</p:attrName>
                                        </p:attrNameLst>
                                      </p:cBhvr>
                                      <p:tavLst>
                                        <p:tav tm="0">
                                          <p:val>
                                            <p:strVal val="#ppt_h"/>
                                          </p:val>
                                        </p:tav>
                                        <p:tav tm="100000">
                                          <p:val>
                                            <p:strVal val="#ppt_h"/>
                                          </p:val>
                                        </p:tav>
                                      </p:tavLst>
                                    </p:anim>
                                    <p:animEffect transition="in" filter="fade">
                                      <p:cBhvr>
                                        <p:cTn id="14" dur="500"/>
                                        <p:tgtEl>
                                          <p:spTgt spid="11"/>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w</p:attrName>
                                        </p:attrNameLst>
                                      </p:cBhvr>
                                      <p:tavLst>
                                        <p:tav tm="0">
                                          <p:val>
                                            <p:strVal val="#ppt_w*0.70"/>
                                          </p:val>
                                        </p:tav>
                                        <p:tav tm="100000">
                                          <p:val>
                                            <p:strVal val="#ppt_w"/>
                                          </p:val>
                                        </p:tav>
                                      </p:tavLst>
                                    </p:anim>
                                    <p:anim calcmode="lin" valueType="num">
                                      <p:cBhvr>
                                        <p:cTn id="18" dur="500" fill="hold"/>
                                        <p:tgtEl>
                                          <p:spTgt spid="10"/>
                                        </p:tgtEl>
                                        <p:attrNameLst>
                                          <p:attrName>ppt_h</p:attrName>
                                        </p:attrNameLst>
                                      </p:cBhvr>
                                      <p:tavLst>
                                        <p:tav tm="0">
                                          <p:val>
                                            <p:strVal val="#ppt_h"/>
                                          </p:val>
                                        </p:tav>
                                        <p:tav tm="100000">
                                          <p:val>
                                            <p:strVal val="#ppt_h"/>
                                          </p:val>
                                        </p:tav>
                                      </p:tavLst>
                                    </p:anim>
                                    <p:animEffect transition="in" filter="fade">
                                      <p:cBhvr>
                                        <p:cTn id="19" dur="500"/>
                                        <p:tgtEl>
                                          <p:spTgt spid="10"/>
                                        </p:tgtEl>
                                      </p:cBhvr>
                                    </p:animEffect>
                                  </p:childTnLst>
                                </p:cTn>
                              </p:par>
                              <p:par>
                                <p:cTn id="20" presetID="55"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strVal val="#ppt_w*0.70"/>
                                          </p:val>
                                        </p:tav>
                                        <p:tav tm="100000">
                                          <p:val>
                                            <p:strVal val="#ppt_w"/>
                                          </p:val>
                                        </p:tav>
                                      </p:tavLst>
                                    </p:anim>
                                    <p:anim calcmode="lin" valueType="num">
                                      <p:cBhvr>
                                        <p:cTn id="23" dur="500" fill="hold"/>
                                        <p:tgtEl>
                                          <p:spTgt spid="12"/>
                                        </p:tgtEl>
                                        <p:attrNameLst>
                                          <p:attrName>ppt_h</p:attrName>
                                        </p:attrNameLst>
                                      </p:cBhvr>
                                      <p:tavLst>
                                        <p:tav tm="0">
                                          <p:val>
                                            <p:strVal val="#ppt_h"/>
                                          </p:val>
                                        </p:tav>
                                        <p:tav tm="100000">
                                          <p:val>
                                            <p:strVal val="#ppt_h"/>
                                          </p:val>
                                        </p:tav>
                                      </p:tavLst>
                                    </p:anim>
                                    <p:animEffect transition="in" filter="fade">
                                      <p:cBhvr>
                                        <p:cTn id="24" dur="500"/>
                                        <p:tgtEl>
                                          <p:spTgt spid="12"/>
                                        </p:tgtEl>
                                      </p:cBhvr>
                                    </p:animEffect>
                                  </p:childTnLst>
                                </p:cTn>
                              </p:par>
                            </p:childTnLst>
                          </p:cTn>
                        </p:par>
                        <p:par>
                          <p:cTn id="25" fill="hold">
                            <p:stCondLst>
                              <p:cond delay="500"/>
                            </p:stCondLst>
                            <p:childTnLst>
                              <p:par>
                                <p:cTn id="26" presetID="8" presetClass="entr" presetSubtype="16"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amond(in)">
                                      <p:cBhvr>
                                        <p:cTn id="28" dur="20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strVal val="#ppt_w*0.70"/>
                                          </p:val>
                                        </p:tav>
                                        <p:tav tm="100000">
                                          <p:val>
                                            <p:strVal val="#ppt_w"/>
                                          </p:val>
                                        </p:tav>
                                      </p:tavLst>
                                    </p:anim>
                                    <p:anim calcmode="lin" valueType="num">
                                      <p:cBhvr>
                                        <p:cTn id="34" dur="500" fill="hold"/>
                                        <p:tgtEl>
                                          <p:spTgt spid="13"/>
                                        </p:tgtEl>
                                        <p:attrNameLst>
                                          <p:attrName>ppt_h</p:attrName>
                                        </p:attrNameLst>
                                      </p:cBhvr>
                                      <p:tavLst>
                                        <p:tav tm="0">
                                          <p:val>
                                            <p:strVal val="#ppt_h"/>
                                          </p:val>
                                        </p:tav>
                                        <p:tav tm="100000">
                                          <p:val>
                                            <p:strVal val="#ppt_h"/>
                                          </p:val>
                                        </p:tav>
                                      </p:tavLst>
                                    </p:anim>
                                    <p:animEffect transition="in" filter="fade">
                                      <p:cBhvr>
                                        <p:cTn id="35" dur="500"/>
                                        <p:tgtEl>
                                          <p:spTgt spid="13"/>
                                        </p:tgtEl>
                                      </p:cBhvr>
                                    </p:animEffect>
                                  </p:childTnLst>
                                </p:cTn>
                              </p:par>
                            </p:childTnLst>
                          </p:cTn>
                        </p:par>
                        <p:par>
                          <p:cTn id="36" fill="hold">
                            <p:stCondLst>
                              <p:cond delay="500"/>
                            </p:stCondLst>
                            <p:childTnLst>
                              <p:par>
                                <p:cTn id="37" presetID="5" presetClass="entr" presetSubtype="10"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checkerboard(across)">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6" presetClass="entr" presetSubtype="0" fill="hold" grpId="0" nodeType="clickEffect">
                                  <p:stCondLst>
                                    <p:cond delay="0"/>
                                  </p:stCondLst>
                                  <p:childTnLst>
                                    <p:set>
                                      <p:cBhvr>
                                        <p:cTn id="43" dur="1" fill="hold">
                                          <p:stCondLst>
                                            <p:cond delay="0"/>
                                          </p:stCondLst>
                                        </p:cTn>
                                        <p:tgtEl>
                                          <p:spTgt spid="2050"/>
                                        </p:tgtEl>
                                        <p:attrNameLst>
                                          <p:attrName>style.visibility</p:attrName>
                                        </p:attrNameLst>
                                      </p:cBhvr>
                                      <p:to>
                                        <p:strVal val="visible"/>
                                      </p:to>
                                    </p:set>
                                    <p:animEffect transition="in" filter="wipe(down)">
                                      <p:cBhvr>
                                        <p:cTn id="44" dur="580">
                                          <p:stCondLst>
                                            <p:cond delay="0"/>
                                          </p:stCondLst>
                                        </p:cTn>
                                        <p:tgtEl>
                                          <p:spTgt spid="2050"/>
                                        </p:tgtEl>
                                      </p:cBhvr>
                                    </p:animEffect>
                                    <p:anim calcmode="lin" valueType="num">
                                      <p:cBhvr>
                                        <p:cTn id="45" dur="1822" tmFilter="0,0; 0.14,0.36; 0.43,0.73; 0.71,0.91; 1.0,1.0">
                                          <p:stCondLst>
                                            <p:cond delay="0"/>
                                          </p:stCondLst>
                                        </p:cTn>
                                        <p:tgtEl>
                                          <p:spTgt spid="2050"/>
                                        </p:tgtEl>
                                        <p:attrNameLst>
                                          <p:attrName>ppt_x</p:attrName>
                                        </p:attrNameLst>
                                      </p:cBhvr>
                                      <p:tavLst>
                                        <p:tav tm="0">
                                          <p:val>
                                            <p:strVal val="#ppt_x-0.25"/>
                                          </p:val>
                                        </p:tav>
                                        <p:tav tm="100000">
                                          <p:val>
                                            <p:strVal val="#ppt_x"/>
                                          </p:val>
                                        </p:tav>
                                      </p:tavLst>
                                    </p:anim>
                                    <p:anim calcmode="lin" valueType="num">
                                      <p:cBhvr>
                                        <p:cTn id="46" dur="664" tmFilter="0.0,0.0; 0.25,0.07; 0.50,0.2; 0.75,0.467; 1.0,1.0">
                                          <p:stCondLst>
                                            <p:cond delay="0"/>
                                          </p:stCondLst>
                                        </p:cTn>
                                        <p:tgtEl>
                                          <p:spTgt spid="2050"/>
                                        </p:tgtEl>
                                        <p:attrNameLst>
                                          <p:attrName>ppt_y</p:attrName>
                                        </p:attrNameLst>
                                      </p:cBhvr>
                                      <p:tavLst>
                                        <p:tav tm="0" fmla="#ppt_y-sin(pi*$)/3">
                                          <p:val>
                                            <p:fltVal val="0.5"/>
                                          </p:val>
                                        </p:tav>
                                        <p:tav tm="100000">
                                          <p:val>
                                            <p:fltVal val="1"/>
                                          </p:val>
                                        </p:tav>
                                      </p:tavLst>
                                    </p:anim>
                                    <p:anim calcmode="lin" valueType="num">
                                      <p:cBhvr>
                                        <p:cTn id="47" dur="664" tmFilter="0, 0; 0.125,0.2665; 0.25,0.4; 0.375,0.465; 0.5,0.5;  0.625,0.535; 0.75,0.6; 0.875,0.7335; 1,1">
                                          <p:stCondLst>
                                            <p:cond delay="664"/>
                                          </p:stCondLst>
                                        </p:cTn>
                                        <p:tgtEl>
                                          <p:spTgt spid="2050"/>
                                        </p:tgtEl>
                                        <p:attrNameLst>
                                          <p:attrName>ppt_y</p:attrName>
                                        </p:attrNameLst>
                                      </p:cBhvr>
                                      <p:tavLst>
                                        <p:tav tm="0" fmla="#ppt_y-sin(pi*$)/9">
                                          <p:val>
                                            <p:fltVal val="0"/>
                                          </p:val>
                                        </p:tav>
                                        <p:tav tm="100000">
                                          <p:val>
                                            <p:fltVal val="1"/>
                                          </p:val>
                                        </p:tav>
                                      </p:tavLst>
                                    </p:anim>
                                    <p:anim calcmode="lin" valueType="num">
                                      <p:cBhvr>
                                        <p:cTn id="48" dur="332" tmFilter="0, 0; 0.125,0.2665; 0.25,0.4; 0.375,0.465; 0.5,0.5;  0.625,0.535; 0.75,0.6; 0.875,0.7335; 1,1">
                                          <p:stCondLst>
                                            <p:cond delay="1324"/>
                                          </p:stCondLst>
                                        </p:cTn>
                                        <p:tgtEl>
                                          <p:spTgt spid="2050"/>
                                        </p:tgtEl>
                                        <p:attrNameLst>
                                          <p:attrName>ppt_y</p:attrName>
                                        </p:attrNameLst>
                                      </p:cBhvr>
                                      <p:tavLst>
                                        <p:tav tm="0" fmla="#ppt_y-sin(pi*$)/27">
                                          <p:val>
                                            <p:fltVal val="0"/>
                                          </p:val>
                                        </p:tav>
                                        <p:tav tm="100000">
                                          <p:val>
                                            <p:fltVal val="1"/>
                                          </p:val>
                                        </p:tav>
                                      </p:tavLst>
                                    </p:anim>
                                    <p:anim calcmode="lin" valueType="num">
                                      <p:cBhvr>
                                        <p:cTn id="49" dur="164" tmFilter="0, 0; 0.125,0.2665; 0.25,0.4; 0.375,0.465; 0.5,0.5;  0.625,0.535; 0.75,0.6; 0.875,0.7335; 1,1">
                                          <p:stCondLst>
                                            <p:cond delay="1656"/>
                                          </p:stCondLst>
                                        </p:cTn>
                                        <p:tgtEl>
                                          <p:spTgt spid="2050"/>
                                        </p:tgtEl>
                                        <p:attrNameLst>
                                          <p:attrName>ppt_y</p:attrName>
                                        </p:attrNameLst>
                                      </p:cBhvr>
                                      <p:tavLst>
                                        <p:tav tm="0" fmla="#ppt_y-sin(pi*$)/81">
                                          <p:val>
                                            <p:fltVal val="0"/>
                                          </p:val>
                                        </p:tav>
                                        <p:tav tm="100000">
                                          <p:val>
                                            <p:fltVal val="1"/>
                                          </p:val>
                                        </p:tav>
                                      </p:tavLst>
                                    </p:anim>
                                    <p:animScale>
                                      <p:cBhvr>
                                        <p:cTn id="50" dur="26">
                                          <p:stCondLst>
                                            <p:cond delay="650"/>
                                          </p:stCondLst>
                                        </p:cTn>
                                        <p:tgtEl>
                                          <p:spTgt spid="2050"/>
                                        </p:tgtEl>
                                      </p:cBhvr>
                                      <p:to x="100000" y="60000"/>
                                    </p:animScale>
                                    <p:animScale>
                                      <p:cBhvr>
                                        <p:cTn id="51" dur="166" decel="50000">
                                          <p:stCondLst>
                                            <p:cond delay="676"/>
                                          </p:stCondLst>
                                        </p:cTn>
                                        <p:tgtEl>
                                          <p:spTgt spid="2050"/>
                                        </p:tgtEl>
                                      </p:cBhvr>
                                      <p:to x="100000" y="100000"/>
                                    </p:animScale>
                                    <p:animScale>
                                      <p:cBhvr>
                                        <p:cTn id="52" dur="26">
                                          <p:stCondLst>
                                            <p:cond delay="1312"/>
                                          </p:stCondLst>
                                        </p:cTn>
                                        <p:tgtEl>
                                          <p:spTgt spid="2050"/>
                                        </p:tgtEl>
                                      </p:cBhvr>
                                      <p:to x="100000" y="80000"/>
                                    </p:animScale>
                                    <p:animScale>
                                      <p:cBhvr>
                                        <p:cTn id="53" dur="166" decel="50000">
                                          <p:stCondLst>
                                            <p:cond delay="1338"/>
                                          </p:stCondLst>
                                        </p:cTn>
                                        <p:tgtEl>
                                          <p:spTgt spid="2050"/>
                                        </p:tgtEl>
                                      </p:cBhvr>
                                      <p:to x="100000" y="100000"/>
                                    </p:animScale>
                                    <p:animScale>
                                      <p:cBhvr>
                                        <p:cTn id="54" dur="26">
                                          <p:stCondLst>
                                            <p:cond delay="1642"/>
                                          </p:stCondLst>
                                        </p:cTn>
                                        <p:tgtEl>
                                          <p:spTgt spid="2050"/>
                                        </p:tgtEl>
                                      </p:cBhvr>
                                      <p:to x="100000" y="90000"/>
                                    </p:animScale>
                                    <p:animScale>
                                      <p:cBhvr>
                                        <p:cTn id="55" dur="166" decel="50000">
                                          <p:stCondLst>
                                            <p:cond delay="1668"/>
                                          </p:stCondLst>
                                        </p:cTn>
                                        <p:tgtEl>
                                          <p:spTgt spid="2050"/>
                                        </p:tgtEl>
                                      </p:cBhvr>
                                      <p:to x="100000" y="100000"/>
                                    </p:animScale>
                                    <p:animScale>
                                      <p:cBhvr>
                                        <p:cTn id="56" dur="26">
                                          <p:stCondLst>
                                            <p:cond delay="1808"/>
                                          </p:stCondLst>
                                        </p:cTn>
                                        <p:tgtEl>
                                          <p:spTgt spid="2050"/>
                                        </p:tgtEl>
                                      </p:cBhvr>
                                      <p:to x="100000" y="95000"/>
                                    </p:animScale>
                                    <p:animScale>
                                      <p:cBhvr>
                                        <p:cTn id="57" dur="166" decel="50000">
                                          <p:stCondLst>
                                            <p:cond delay="1834"/>
                                          </p:stCondLst>
                                        </p:cTn>
                                        <p:tgtEl>
                                          <p:spTgt spid="205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bldLvl="0" animBg="1"/>
      <p:bldP spid="10" grpId="0" bldLvl="0" animBg="1"/>
      <p:bldP spid="13" grpId="0" animBg="1"/>
      <p:bldP spid="2050"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据倾斜现有解决方法</a:t>
            </a:r>
          </a:p>
        </p:txBody>
      </p:sp>
      <p:sp>
        <p:nvSpPr>
          <p:cNvPr id="4" name="文本框 3"/>
          <p:cNvSpPr txBox="1"/>
          <p:nvPr/>
        </p:nvSpPr>
        <p:spPr>
          <a:xfrm>
            <a:off x="412750" y="1271270"/>
            <a:ext cx="5307965" cy="4724400"/>
          </a:xfrm>
          <a:prstGeom prst="rect">
            <a:avLst/>
          </a:prstGeom>
          <a:noFill/>
        </p:spPr>
        <p:txBody>
          <a:bodyPr wrap="square" rtlCol="0">
            <a:spAutoFit/>
          </a:bodyPr>
          <a:lstStyle/>
          <a:p>
            <a:endParaRPr lang="en-US" altLang="zh-CN" sz="2400" dirty="0"/>
          </a:p>
          <a:p>
            <a:endParaRPr lang="zh-CN" altLang="en-US" sz="2000" dirty="0"/>
          </a:p>
          <a:p>
            <a:endParaRPr lang="zh-CN" altLang="en-US" sz="2000" dirty="0"/>
          </a:p>
          <a:p>
            <a:endParaRPr lang="zh-CN" altLang="en-US" sz="2000" dirty="0"/>
          </a:p>
          <a:p>
            <a:pPr marL="285750" indent="-285750">
              <a:buFont typeface="Wingdings" panose="05000000000000000000" charset="0"/>
              <a:buChar char="p"/>
            </a:pPr>
            <a:r>
              <a:rPr lang="en-US" altLang="zh-CN" sz="2000" dirty="0" err="1"/>
              <a:t>SkewedJoin</a:t>
            </a:r>
            <a:r>
              <a:rPr lang="zh-CN" altLang="en-US" sz="2000" dirty="0"/>
              <a:t>方法：对数据采样以估算某个</a:t>
            </a:r>
            <a:r>
              <a:rPr lang="en-US" altLang="zh-CN" sz="2000" dirty="0"/>
              <a:t>key</a:t>
            </a:r>
            <a:r>
              <a:rPr lang="zh-CN" altLang="en-US" sz="2000" dirty="0"/>
              <a:t>的所有记录数以及所占内存，并将结果存入文件中，用户必须在创建</a:t>
            </a:r>
            <a:r>
              <a:rPr lang="en-US" altLang="zh-CN" sz="2000" dirty="0"/>
              <a:t>MapReduce</a:t>
            </a:r>
            <a:r>
              <a:rPr lang="zh-CN" altLang="en-US" sz="2000" dirty="0"/>
              <a:t>任务的时候根据文件内容给出自定义的分区方法，以将</a:t>
            </a:r>
            <a:r>
              <a:rPr lang="en-US" altLang="zh-CN" sz="2000" dirty="0"/>
              <a:t>key</a:t>
            </a:r>
            <a:r>
              <a:rPr lang="zh-CN" altLang="en-US" sz="2000" dirty="0"/>
              <a:t>平均分配。</a:t>
            </a:r>
          </a:p>
          <a:p>
            <a:pPr marL="285750" indent="-285750">
              <a:buFont typeface="Wingdings" panose="05000000000000000000" charset="0"/>
              <a:buChar char="p"/>
            </a:pPr>
            <a:r>
              <a:rPr lang="en-US" altLang="zh-CN" sz="2000" dirty="0" err="1"/>
              <a:t>基于位置感知的LEEN算法</a:t>
            </a:r>
            <a:r>
              <a:rPr lang="zh-CN" altLang="en-US" sz="2000" dirty="0"/>
              <a:t>：</a:t>
            </a:r>
            <a:r>
              <a:rPr lang="en-US" altLang="zh-CN" sz="2000" dirty="0"/>
              <a:t>对输入数据预扫描，获取数据的分布情况，在Map阶段之后根据检测到的数据分布与统计的key值的频率进行分区，可以有效避免Reduce阶段由于盲目分区引起的倾斜情况</a:t>
            </a:r>
            <a:r>
              <a:rPr lang="zh-CN" altLang="en-US" sz="2000" dirty="0"/>
              <a:t>。</a:t>
            </a:r>
          </a:p>
          <a:p>
            <a:pPr marL="285750" indent="-285750">
              <a:buFont typeface="Wingdings" panose="05000000000000000000" charset="0"/>
              <a:buChar char="p"/>
            </a:pPr>
            <a:r>
              <a:rPr lang="zh-CN" altLang="en-US" sz="2000" dirty="0"/>
              <a:t>。。。</a:t>
            </a:r>
          </a:p>
        </p:txBody>
      </p:sp>
      <p:sp>
        <p:nvSpPr>
          <p:cNvPr id="5" name="文本框 4"/>
          <p:cNvSpPr txBox="1"/>
          <p:nvPr/>
        </p:nvSpPr>
        <p:spPr>
          <a:xfrm>
            <a:off x="6352540" y="1271270"/>
            <a:ext cx="5574030" cy="4724400"/>
          </a:xfrm>
          <a:prstGeom prst="rect">
            <a:avLst/>
          </a:prstGeom>
          <a:noFill/>
        </p:spPr>
        <p:txBody>
          <a:bodyPr wrap="square" rtlCol="0">
            <a:spAutoFit/>
          </a:bodyPr>
          <a:lstStyle/>
          <a:p>
            <a:endParaRPr lang="en-US" altLang="zh-CN" sz="2400" dirty="0"/>
          </a:p>
          <a:p>
            <a:endParaRPr lang="zh-CN" altLang="en-US" sz="2000" dirty="0">
              <a:solidFill>
                <a:srgbClr val="FF0066"/>
              </a:solidFill>
            </a:endParaRPr>
          </a:p>
          <a:p>
            <a:endParaRPr lang="zh-CN" altLang="en-US" sz="2000" dirty="0">
              <a:solidFill>
                <a:srgbClr val="FF0066"/>
              </a:solidFill>
            </a:endParaRPr>
          </a:p>
          <a:p>
            <a:endParaRPr lang="zh-CN" altLang="en-US" sz="2000" dirty="0">
              <a:solidFill>
                <a:srgbClr val="FF0066"/>
              </a:solidFill>
            </a:endParaRPr>
          </a:p>
          <a:p>
            <a:pPr marL="342900" indent="-342900">
              <a:buFont typeface="Wingdings" panose="05000000000000000000" charset="0"/>
              <a:buChar char="p"/>
            </a:pPr>
            <a:r>
              <a:rPr lang="zh-CN" altLang="en-US" sz="2000" dirty="0">
                <a:solidFill>
                  <a:schemeClr val="tx1"/>
                </a:solidFill>
              </a:rPr>
              <a:t>估计任务剩余时间和控制备份任务的运行，结合节点的历史信息和任务的已完成情况对任务的剩余时间进行估计，并对执行较慢的节点进行标记，使这些节点不会被分配备份任务；</a:t>
            </a:r>
          </a:p>
          <a:p>
            <a:pPr marL="342900" indent="-342900">
              <a:buFont typeface="Wingdings" panose="05000000000000000000" charset="0"/>
              <a:buChar char="p"/>
            </a:pPr>
            <a:r>
              <a:rPr lang="zh-CN" altLang="en-US" sz="2000" dirty="0">
                <a:solidFill>
                  <a:schemeClr val="tx1"/>
                </a:solidFill>
              </a:rPr>
              <a:t>将</a:t>
            </a:r>
            <a:r>
              <a:rPr lang="en-US" altLang="zh-CN" sz="2000" dirty="0" err="1">
                <a:solidFill>
                  <a:schemeClr val="tx1"/>
                </a:solidFill>
              </a:rPr>
              <a:t>MapRduce</a:t>
            </a:r>
            <a:r>
              <a:rPr lang="zh-CN" altLang="en-US" sz="2000" dirty="0">
                <a:solidFill>
                  <a:schemeClr val="tx1"/>
                </a:solidFill>
              </a:rPr>
              <a:t>的查询任务转换成有向无环图，以基于关键路径选择的方式对任务的剩余时间进行估计，并针对不同情景下由数据倾斜引发的执行时间的变化给出了不同的估计方法，用以判断可能的行为。</a:t>
            </a:r>
          </a:p>
          <a:p>
            <a:pPr marL="342900" indent="-342900">
              <a:buFont typeface="Wingdings" panose="05000000000000000000" charset="0"/>
              <a:buChar char="p"/>
            </a:pPr>
            <a:r>
              <a:rPr lang="zh-CN" altLang="en-US" sz="2000" dirty="0">
                <a:solidFill>
                  <a:schemeClr val="tx1"/>
                </a:solidFill>
              </a:rPr>
              <a:t>。。。</a:t>
            </a:r>
          </a:p>
        </p:txBody>
      </p:sp>
      <p:sp>
        <p:nvSpPr>
          <p:cNvPr id="8" name="文本框 7"/>
          <p:cNvSpPr txBox="1"/>
          <p:nvPr/>
        </p:nvSpPr>
        <p:spPr>
          <a:xfrm>
            <a:off x="4267200" y="2630805"/>
            <a:ext cx="3663315" cy="457200"/>
          </a:xfrm>
          <a:prstGeom prst="rect">
            <a:avLst/>
          </a:prstGeom>
          <a:solidFill>
            <a:srgbClr val="00B050"/>
          </a:solidFill>
        </p:spPr>
        <p:txBody>
          <a:bodyPr wrap="square" rtlCol="0">
            <a:spAutoFit/>
          </a:bodyPr>
          <a:lstStyle/>
          <a:p>
            <a:r>
              <a:rPr lang="zh-CN" altLang="en-US" sz="2400" dirty="0"/>
              <a:t>添加采样过程或代价函数</a:t>
            </a:r>
          </a:p>
        </p:txBody>
      </p:sp>
      <p:sp>
        <p:nvSpPr>
          <p:cNvPr id="9" name="文本框 8"/>
          <p:cNvSpPr txBox="1"/>
          <p:nvPr/>
        </p:nvSpPr>
        <p:spPr>
          <a:xfrm>
            <a:off x="4099560" y="4119245"/>
            <a:ext cx="3999230" cy="457200"/>
          </a:xfrm>
          <a:prstGeom prst="rect">
            <a:avLst/>
          </a:prstGeom>
          <a:solidFill>
            <a:srgbClr val="00B050"/>
          </a:solidFill>
        </p:spPr>
        <p:txBody>
          <a:bodyPr wrap="square" rtlCol="0">
            <a:spAutoFit/>
          </a:bodyPr>
          <a:lstStyle/>
          <a:p>
            <a:r>
              <a:rPr lang="zh-CN" altLang="en-US" sz="2400"/>
              <a:t>自适应的负载均衡调度策略</a:t>
            </a:r>
          </a:p>
        </p:txBody>
      </p:sp>
      <p:sp>
        <p:nvSpPr>
          <p:cNvPr id="10" name="下箭头 9"/>
          <p:cNvSpPr/>
          <p:nvPr/>
        </p:nvSpPr>
        <p:spPr>
          <a:xfrm>
            <a:off x="5720715" y="3260090"/>
            <a:ext cx="596265" cy="627380"/>
          </a:xfrm>
          <a:prstGeom prst="downArrow">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1" name="文本框 10"/>
          <p:cNvSpPr txBox="1"/>
          <p:nvPr/>
        </p:nvSpPr>
        <p:spPr>
          <a:xfrm>
            <a:off x="412750" y="1118870"/>
            <a:ext cx="2845435" cy="457200"/>
          </a:xfrm>
          <a:prstGeom prst="rect">
            <a:avLst/>
          </a:prstGeom>
          <a:noFill/>
        </p:spPr>
        <p:txBody>
          <a:bodyPr wrap="square" rtlCol="0">
            <a:spAutoFit/>
          </a:bodyPr>
          <a:lstStyle/>
          <a:p>
            <a:r>
              <a:rPr lang="en-US" altLang="zh-CN" sz="2400" dirty="0" err="1">
                <a:sym typeface="+mn-ea"/>
              </a:rPr>
              <a:t>避免倾斜</a:t>
            </a:r>
            <a:endParaRPr lang="zh-CN" altLang="en-US" sz="2400" dirty="0"/>
          </a:p>
        </p:txBody>
      </p:sp>
      <p:sp>
        <p:nvSpPr>
          <p:cNvPr id="12" name="文本框 11"/>
          <p:cNvSpPr txBox="1"/>
          <p:nvPr/>
        </p:nvSpPr>
        <p:spPr>
          <a:xfrm>
            <a:off x="6352540" y="1118870"/>
            <a:ext cx="2845435" cy="457200"/>
          </a:xfrm>
          <a:prstGeom prst="rect">
            <a:avLst/>
          </a:prstGeom>
          <a:noFill/>
        </p:spPr>
        <p:txBody>
          <a:bodyPr wrap="square" rtlCol="0">
            <a:spAutoFit/>
          </a:bodyPr>
          <a:lstStyle/>
          <a:p>
            <a:r>
              <a:rPr lang="en-US" altLang="zh-CN" sz="2400">
                <a:sym typeface="+mn-ea"/>
              </a:rPr>
              <a:t>检测与缓解倾斜</a:t>
            </a:r>
            <a:endParaRPr lang="zh-CN" altLang="en-US" sz="2400"/>
          </a:p>
        </p:txBody>
      </p:sp>
      <p:sp>
        <p:nvSpPr>
          <p:cNvPr id="13" name="文本框 12"/>
          <p:cNvSpPr txBox="1"/>
          <p:nvPr/>
        </p:nvSpPr>
        <p:spPr>
          <a:xfrm>
            <a:off x="396240" y="1684655"/>
            <a:ext cx="5324475" cy="701040"/>
          </a:xfrm>
          <a:prstGeom prst="rect">
            <a:avLst/>
          </a:prstGeom>
          <a:noFill/>
        </p:spPr>
        <p:txBody>
          <a:bodyPr wrap="square" rtlCol="0">
            <a:spAutoFit/>
          </a:bodyPr>
          <a:lstStyle/>
          <a:p>
            <a:r>
              <a:rPr lang="en-US" altLang="zh-CN" sz="2000" dirty="0" err="1">
                <a:solidFill>
                  <a:srgbClr val="FF0066"/>
                </a:solidFill>
                <a:sym typeface="+mn-ea"/>
              </a:rPr>
              <a:t>利用采样或统计的方法获取输入数据的分布情况，据此平衡数据的分配，以避免数据的倾斜</a:t>
            </a:r>
            <a:r>
              <a:rPr lang="zh-CN" altLang="en-US" sz="2000" dirty="0">
                <a:sym typeface="+mn-ea"/>
              </a:rPr>
              <a:t>。</a:t>
            </a:r>
            <a:endParaRPr lang="zh-CN" altLang="en-US" sz="2000" dirty="0"/>
          </a:p>
        </p:txBody>
      </p:sp>
      <p:sp>
        <p:nvSpPr>
          <p:cNvPr id="14" name="文本框 13"/>
          <p:cNvSpPr txBox="1"/>
          <p:nvPr/>
        </p:nvSpPr>
        <p:spPr>
          <a:xfrm>
            <a:off x="6352540" y="1684655"/>
            <a:ext cx="5574030" cy="701040"/>
          </a:xfrm>
          <a:prstGeom prst="rect">
            <a:avLst/>
          </a:prstGeom>
          <a:noFill/>
        </p:spPr>
        <p:txBody>
          <a:bodyPr wrap="square" rtlCol="0">
            <a:spAutoFit/>
          </a:bodyPr>
          <a:lstStyle/>
          <a:p>
            <a:r>
              <a:rPr lang="en-US" altLang="zh-CN" sz="2000">
                <a:solidFill>
                  <a:srgbClr val="FF0066"/>
                </a:solidFill>
                <a:sym typeface="+mn-ea"/>
              </a:rPr>
              <a:t>准确地对任务运行状态进行判断以及对剩余执行时间进行估计，使调度器更好地进行资源分配</a:t>
            </a:r>
            <a:r>
              <a:rPr lang="zh-CN" altLang="en-US" sz="2000">
                <a:solidFill>
                  <a:srgbClr val="FF0066"/>
                </a:solidFill>
                <a:sym typeface="+mn-ea"/>
              </a:rPr>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grpId="1"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strVal val="#ppt_w*0.70"/>
                                          </p:val>
                                        </p:tav>
                                        <p:tav tm="100000">
                                          <p:val>
                                            <p:strVal val="#ppt_w"/>
                                          </p:val>
                                        </p:tav>
                                      </p:tavLst>
                                    </p:anim>
                                    <p:anim calcmode="lin" valueType="num">
                                      <p:cBhvr>
                                        <p:cTn id="12" dur="500" fill="hold"/>
                                        <p:tgtEl>
                                          <p:spTgt spid="4"/>
                                        </p:tgtEl>
                                        <p:attrNameLst>
                                          <p:attrName>ppt_h</p:attrName>
                                        </p:attrNameLst>
                                      </p:cBhvr>
                                      <p:tavLst>
                                        <p:tav tm="0">
                                          <p:val>
                                            <p:strVal val="#ppt_h"/>
                                          </p:val>
                                        </p:tav>
                                        <p:tav tm="100000">
                                          <p:val>
                                            <p:strVal val="#ppt_h"/>
                                          </p:val>
                                        </p:tav>
                                      </p:tavLst>
                                    </p:anim>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strVal val="#ppt_w*0.70"/>
                                          </p:val>
                                        </p:tav>
                                        <p:tav tm="100000">
                                          <p:val>
                                            <p:strVal val="#ppt_w"/>
                                          </p:val>
                                        </p:tav>
                                      </p:tavLst>
                                    </p:anim>
                                    <p:anim calcmode="lin" valueType="num">
                                      <p:cBhvr>
                                        <p:cTn id="23" dur="500" fill="hold"/>
                                        <p:tgtEl>
                                          <p:spTgt spid="5"/>
                                        </p:tgtEl>
                                        <p:attrNameLst>
                                          <p:attrName>ppt_h</p:attrName>
                                        </p:attrNameLst>
                                      </p:cBhvr>
                                      <p:tavLst>
                                        <p:tav tm="0">
                                          <p:val>
                                            <p:strVal val="#ppt_h"/>
                                          </p:val>
                                        </p:tav>
                                        <p:tav tm="100000">
                                          <p:val>
                                            <p:strVal val="#ppt_h"/>
                                          </p:val>
                                        </p:tav>
                                      </p:tavLst>
                                    </p:anim>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w</p:attrName>
                                        </p:attrNameLst>
                                      </p:cBhvr>
                                      <p:tavLst>
                                        <p:tav tm="0">
                                          <p:val>
                                            <p:strVal val="#ppt_w*0.70"/>
                                          </p:val>
                                        </p:tav>
                                        <p:tav tm="100000">
                                          <p:val>
                                            <p:strVal val="#ppt_w"/>
                                          </p:val>
                                        </p:tav>
                                      </p:tavLst>
                                    </p:anim>
                                    <p:anim calcmode="lin" valueType="num">
                                      <p:cBhvr>
                                        <p:cTn id="30" dur="500" fill="hold"/>
                                        <p:tgtEl>
                                          <p:spTgt spid="8"/>
                                        </p:tgtEl>
                                        <p:attrNameLst>
                                          <p:attrName>ppt_h</p:attrName>
                                        </p:attrNameLst>
                                      </p:cBhvr>
                                      <p:tavLst>
                                        <p:tav tm="0">
                                          <p:val>
                                            <p:strVal val="#ppt_h"/>
                                          </p:val>
                                        </p:tav>
                                        <p:tav tm="100000">
                                          <p:val>
                                            <p:strVal val="#ppt_h"/>
                                          </p:val>
                                        </p:tav>
                                      </p:tavLst>
                                    </p:anim>
                                    <p:animEffect transition="in" filter="fade">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p:bldP spid="5" grpId="0"/>
      <p:bldP spid="8" grpId="0" animBg="1"/>
      <p:bldP spid="9" grpId="0" animBg="1"/>
      <p:bldP spid="10" grpId="0" animBg="1"/>
      <p:bldP spid="13"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压力反馈的</a:t>
            </a:r>
            <a:r>
              <a:rPr lang="en-US" altLang="zh-CN" dirty="0"/>
              <a:t>MapReduce</a:t>
            </a:r>
            <a:r>
              <a:rPr lang="zh-CN" altLang="en-US" dirty="0"/>
              <a:t>负载均衡策略</a:t>
            </a:r>
          </a:p>
        </p:txBody>
      </p:sp>
      <p:sp>
        <p:nvSpPr>
          <p:cNvPr id="3" name="内容占位符 2"/>
          <p:cNvSpPr>
            <a:spLocks noGrp="1"/>
          </p:cNvSpPr>
          <p:nvPr>
            <p:ph idx="1"/>
          </p:nvPr>
        </p:nvSpPr>
        <p:spPr/>
        <p:txBody>
          <a:bodyPr/>
          <a:lstStyle/>
          <a:p>
            <a:r>
              <a:rPr lang="en-US" altLang="zh-CN" sz="2000" dirty="0">
                <a:solidFill>
                  <a:schemeClr val="tx1"/>
                </a:solidFill>
              </a:rPr>
              <a:t>MapReduce</a:t>
            </a:r>
            <a:r>
              <a:rPr lang="zh-CN" altLang="en-US" sz="2000" dirty="0">
                <a:solidFill>
                  <a:schemeClr val="tx1"/>
                </a:solidFill>
              </a:rPr>
              <a:t>模型引入压力统计，然后在该统计值的基础上，利用压力反馈负载均衡分区算法解决数据倾斜问题。</a:t>
            </a:r>
          </a:p>
          <a:p>
            <a:endParaRPr lang="zh-CN" altLang="en-US" sz="2000" dirty="0">
              <a:solidFill>
                <a:schemeClr val="tx1"/>
              </a:solidFill>
            </a:endParaRPr>
          </a:p>
          <a:p>
            <a:pPr>
              <a:buFont typeface="Wingdings" panose="05000000000000000000" charset="0"/>
              <a:buChar char="p"/>
            </a:pPr>
            <a:r>
              <a:rPr lang="zh-CN" altLang="en-US" sz="2000" dirty="0">
                <a:solidFill>
                  <a:schemeClr val="tx1"/>
                </a:solidFill>
              </a:rPr>
              <a:t>压力统计模块</a:t>
            </a:r>
          </a:p>
          <a:p>
            <a:endParaRPr lang="zh-CN" altLang="en-US" sz="2000" dirty="0">
              <a:solidFill>
                <a:schemeClr val="tx1"/>
              </a:solidFill>
            </a:endParaRPr>
          </a:p>
          <a:p>
            <a:pPr marL="342900" indent="-342900">
              <a:buFont typeface="Wingdings" panose="05000000000000000000" charset="0"/>
              <a:buChar char="p"/>
            </a:pPr>
            <a:r>
              <a:rPr lang="zh-CN" altLang="en-US" sz="2000" dirty="0">
                <a:solidFill>
                  <a:schemeClr val="tx1"/>
                </a:solidFill>
              </a:rPr>
              <a:t>理想情况下的负载均衡调度</a:t>
            </a:r>
          </a:p>
          <a:p>
            <a:endParaRPr lang="zh-CN" altLang="en-US" sz="2000" dirty="0">
              <a:solidFill>
                <a:schemeClr val="tx1"/>
              </a:solidFill>
            </a:endParaRPr>
          </a:p>
          <a:p>
            <a:pPr>
              <a:buFont typeface="Wingdings" panose="05000000000000000000" charset="0"/>
              <a:buChar char="p"/>
            </a:pPr>
            <a:r>
              <a:rPr lang="zh-CN" altLang="en-US" sz="2000" dirty="0">
                <a:solidFill>
                  <a:schemeClr val="tx1"/>
                </a:solidFill>
              </a:rPr>
              <a:t>基于压力反馈的负载均衡调度策略</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olidFill>
                  <a:srgbClr val="FFC000"/>
                </a:solidFill>
                <a:uFillTx/>
                <a:latin typeface="+中文标题" charset="0"/>
                <a:sym typeface="+mn-ea"/>
              </a:rPr>
              <a:t>压力统计模块</a:t>
            </a:r>
          </a:p>
        </p:txBody>
      </p:sp>
      <p:pic>
        <p:nvPicPr>
          <p:cNvPr id="4" name="图片 3"/>
          <p:cNvPicPr>
            <a:picLocks noChangeAspect="1"/>
          </p:cNvPicPr>
          <p:nvPr/>
        </p:nvPicPr>
        <p:blipFill>
          <a:blip r:embed="rId2"/>
          <a:stretch>
            <a:fillRect/>
          </a:stretch>
        </p:blipFill>
        <p:spPr>
          <a:xfrm>
            <a:off x="1320165" y="1367155"/>
            <a:ext cx="8409940" cy="2670810"/>
          </a:xfrm>
          <a:prstGeom prst="rect">
            <a:avLst/>
          </a:prstGeom>
        </p:spPr>
      </p:pic>
      <p:sp>
        <p:nvSpPr>
          <p:cNvPr id="5" name="文本框 4"/>
          <p:cNvSpPr txBox="1"/>
          <p:nvPr/>
        </p:nvSpPr>
        <p:spPr>
          <a:xfrm>
            <a:off x="129540" y="4241165"/>
            <a:ext cx="11932920" cy="1920240"/>
          </a:xfrm>
          <a:prstGeom prst="rect">
            <a:avLst/>
          </a:prstGeom>
          <a:noFill/>
          <a:ln w="28575" cmpd="dbl">
            <a:solidFill>
              <a:srgbClr val="7030A0"/>
            </a:solidFill>
            <a:prstDash val="sysDash"/>
          </a:ln>
        </p:spPr>
        <p:txBody>
          <a:bodyPr wrap="square" rtlCol="0">
            <a:spAutoFit/>
          </a:bodyPr>
          <a:lstStyle/>
          <a:p>
            <a:pPr marL="342900" indent="-342900">
              <a:buFont typeface="Wingdings" panose="05000000000000000000" charset="0"/>
              <a:buChar char="p"/>
            </a:pPr>
            <a:r>
              <a:rPr lang="zh-CN" altLang="en-US" sz="2000" dirty="0"/>
              <a:t>在利用</a:t>
            </a:r>
            <a:r>
              <a:rPr lang="en-US" altLang="zh-CN" sz="2000" dirty="0"/>
              <a:t>Reduce</a:t>
            </a:r>
            <a:r>
              <a:rPr lang="zh-CN" altLang="en-US" sz="2000" dirty="0"/>
              <a:t>阶段混洗数据的同时统计压力值的方法。</a:t>
            </a:r>
          </a:p>
          <a:p>
            <a:pPr marL="342900" indent="-342900">
              <a:buFont typeface="Wingdings" panose="05000000000000000000" charset="0"/>
              <a:buChar char="p"/>
            </a:pPr>
            <a:r>
              <a:rPr lang="zh-CN" altLang="en-US" sz="2000" dirty="0"/>
              <a:t>每个</a:t>
            </a:r>
            <a:r>
              <a:rPr lang="en-US" altLang="zh-CN" sz="2000" dirty="0"/>
              <a:t>Reduce</a:t>
            </a:r>
            <a:r>
              <a:rPr lang="zh-CN" altLang="en-US" sz="2000" dirty="0"/>
              <a:t>在混洗阶段做合并操作的同时，由压力统计模块对拉取的输入数据进行统计。</a:t>
            </a:r>
          </a:p>
          <a:p>
            <a:pPr marL="342900" indent="-342900">
              <a:buFont typeface="Wingdings" panose="05000000000000000000" charset="0"/>
              <a:buChar char="p"/>
            </a:pPr>
            <a:r>
              <a:rPr lang="zh-CN" altLang="en-US" sz="2000" dirty="0"/>
              <a:t>统计的结果用键值对〈</a:t>
            </a:r>
            <a:r>
              <a:rPr lang="en-US" altLang="zh-CN" sz="2000" dirty="0" err="1"/>
              <a:t>reducerID</a:t>
            </a:r>
            <a:r>
              <a:rPr lang="zh-CN" altLang="en-US" sz="2000" dirty="0"/>
              <a:t>，</a:t>
            </a:r>
            <a:r>
              <a:rPr lang="en-US" altLang="zh-CN" sz="2000" dirty="0"/>
              <a:t>weight</a:t>
            </a:r>
            <a:r>
              <a:rPr lang="zh-CN" altLang="en-US" sz="2000" dirty="0"/>
              <a:t>〉表示，其中</a:t>
            </a:r>
            <a:r>
              <a:rPr lang="en-US" altLang="zh-CN" sz="2000" dirty="0" err="1">
                <a:sym typeface="+mn-ea"/>
              </a:rPr>
              <a:t>reducerID</a:t>
            </a:r>
            <a:r>
              <a:rPr lang="zh-CN" altLang="en-US" sz="2000" dirty="0"/>
              <a:t>用于标识</a:t>
            </a:r>
            <a:r>
              <a:rPr lang="en-US" altLang="zh-CN" sz="2000" dirty="0">
                <a:sym typeface="+mn-ea"/>
              </a:rPr>
              <a:t>reducer</a:t>
            </a:r>
            <a:r>
              <a:rPr lang="zh-CN" altLang="en-US" sz="2000" dirty="0"/>
              <a:t>，</a:t>
            </a:r>
            <a:r>
              <a:rPr lang="en-US" altLang="zh-CN" sz="2000" dirty="0"/>
              <a:t>weight</a:t>
            </a:r>
            <a:r>
              <a:rPr lang="zh-CN" altLang="en-US" sz="2000" dirty="0"/>
              <a:t>表示压力，记作Ｗ</a:t>
            </a:r>
            <a:r>
              <a:rPr lang="en-US" altLang="zh-CN" sz="2000" dirty="0"/>
              <a:t>(r)</a:t>
            </a:r>
            <a:r>
              <a:rPr lang="zh-CN" altLang="en-US" sz="2000" dirty="0"/>
              <a:t>。</a:t>
            </a:r>
          </a:p>
          <a:p>
            <a:pPr marL="342900" indent="-342900">
              <a:buFont typeface="Wingdings" panose="05000000000000000000" charset="0"/>
              <a:buChar char="p"/>
            </a:pPr>
            <a:r>
              <a:rPr lang="zh-CN" altLang="en-US" sz="2000" dirty="0"/>
              <a:t>在混洗阶段结束后，每个</a:t>
            </a:r>
            <a:r>
              <a:rPr lang="en-US" altLang="zh-CN" sz="2000" dirty="0">
                <a:sym typeface="+mn-ea"/>
              </a:rPr>
              <a:t>reducer</a:t>
            </a:r>
            <a:r>
              <a:rPr lang="zh-CN" altLang="en-US" sz="2000" dirty="0"/>
              <a:t>得到各自的压力值Ｗ 。</a:t>
            </a:r>
          </a:p>
          <a:p>
            <a:pPr marL="342900" indent="-342900">
              <a:buFont typeface="Wingdings" panose="05000000000000000000" charset="0"/>
              <a:buChar char="p"/>
            </a:pPr>
            <a:r>
              <a:rPr lang="zh-CN" altLang="en-US" sz="2000" dirty="0"/>
              <a:t>这一压力值传递给压力反馈调度模块，用于后续的负载均衡调度。</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olidFill>
                  <a:srgbClr val="FFC000"/>
                </a:solidFill>
                <a:uFillTx/>
                <a:latin typeface="+中文标题" charset="0"/>
                <a:sym typeface="+mn-ea"/>
              </a:rPr>
              <a:t>理想情况下的负载均衡调度</a:t>
            </a:r>
          </a:p>
        </p:txBody>
      </p:sp>
      <p:sp>
        <p:nvSpPr>
          <p:cNvPr id="9" name="文本框 8"/>
          <p:cNvSpPr txBox="1"/>
          <p:nvPr/>
        </p:nvSpPr>
        <p:spPr>
          <a:xfrm>
            <a:off x="473075" y="1433195"/>
            <a:ext cx="5133340" cy="4968240"/>
          </a:xfrm>
          <a:prstGeom prst="rect">
            <a:avLst/>
          </a:prstGeom>
          <a:noFill/>
        </p:spPr>
        <p:txBody>
          <a:bodyPr wrap="square" rtlCol="0">
            <a:spAutoFit/>
          </a:bodyPr>
          <a:lstStyle/>
          <a:p>
            <a:pPr marL="342900" indent="-342900">
              <a:buFont typeface="+mj-ea"/>
              <a:buAutoNum type="circleNumDbPlain"/>
            </a:pPr>
            <a:r>
              <a:rPr lang="zh-CN" altLang="en-US" sz="2000" dirty="0"/>
              <a:t>在</a:t>
            </a:r>
            <a:r>
              <a:rPr lang="en-US" altLang="zh-CN" sz="2000" dirty="0"/>
              <a:t>reduce</a:t>
            </a:r>
            <a:r>
              <a:rPr lang="zh-CN" altLang="en-US" sz="2000" dirty="0"/>
              <a:t>函数开始执行后，压力反馈调度模块收到每个</a:t>
            </a:r>
            <a:r>
              <a:rPr lang="en-US" altLang="zh-CN" sz="2000" dirty="0">
                <a:sym typeface="+mn-ea"/>
              </a:rPr>
              <a:t>reducer</a:t>
            </a:r>
            <a:r>
              <a:rPr lang="zh-CN" altLang="en-US" sz="2000" dirty="0"/>
              <a:t>的压力值，得到全局负载情况；</a:t>
            </a:r>
          </a:p>
          <a:p>
            <a:pPr marL="342900" indent="-342900">
              <a:buFont typeface="+mj-ea"/>
              <a:buAutoNum type="circleNumDbPlain"/>
            </a:pPr>
            <a:endParaRPr lang="zh-CN" altLang="en-US" sz="2000" dirty="0"/>
          </a:p>
          <a:p>
            <a:pPr marL="342900" indent="-342900">
              <a:buFont typeface="+mj-ea"/>
              <a:buAutoNum type="circleNumDbPlain"/>
            </a:pPr>
            <a:r>
              <a:rPr lang="zh-CN" altLang="en-US" sz="2000" dirty="0"/>
              <a:t>当一个</a:t>
            </a:r>
            <a:r>
              <a:rPr lang="en-US" altLang="zh-CN" sz="2000" dirty="0">
                <a:sym typeface="+mn-ea"/>
              </a:rPr>
              <a:t>reducer</a:t>
            </a:r>
            <a:r>
              <a:rPr lang="zh-CN" altLang="en-US" sz="2000" dirty="0"/>
              <a:t>完成任务变为空闲时，系统通知压力反馈调度模块，进行负载调度。调度模块注销当前</a:t>
            </a:r>
            <a:r>
              <a:rPr lang="en-US" altLang="zh-CN" sz="2000" dirty="0">
                <a:sym typeface="+mn-ea"/>
              </a:rPr>
              <a:t>reducer</a:t>
            </a:r>
            <a:r>
              <a:rPr lang="zh-CN" altLang="en-US" sz="2000" dirty="0"/>
              <a:t>的压力记录，并在剩余压力记录中选取一个最大压力值，取得其对应的</a:t>
            </a:r>
            <a:r>
              <a:rPr lang="en-US" altLang="zh-CN" sz="2000" dirty="0">
                <a:sym typeface="+mn-ea"/>
              </a:rPr>
              <a:t>reducer</a:t>
            </a:r>
            <a:r>
              <a:rPr lang="zh-CN" altLang="en-US" sz="2000" dirty="0"/>
              <a:t>位置；</a:t>
            </a:r>
          </a:p>
          <a:p>
            <a:pPr marL="342900" indent="-342900">
              <a:buFont typeface="+mj-ea"/>
              <a:buAutoNum type="circleNumDbPlain"/>
            </a:pPr>
            <a:endParaRPr lang="zh-CN" altLang="en-US" sz="2000" dirty="0"/>
          </a:p>
          <a:p>
            <a:pPr marL="342900" indent="-342900">
              <a:buFont typeface="+mj-ea"/>
              <a:buAutoNum type="circleNumDbPlain"/>
            </a:pPr>
            <a:r>
              <a:rPr lang="zh-CN" altLang="en-US" sz="2000" dirty="0"/>
              <a:t>系统暂停该</a:t>
            </a:r>
            <a:r>
              <a:rPr lang="en-US" altLang="zh-CN" sz="2000" dirty="0">
                <a:sym typeface="+mn-ea"/>
              </a:rPr>
              <a:t>reducer</a:t>
            </a:r>
            <a:r>
              <a:rPr lang="zh-CN" altLang="en-US" sz="2000" dirty="0"/>
              <a:t>的执行，并将该</a:t>
            </a:r>
            <a:r>
              <a:rPr lang="en-US" altLang="zh-CN" sz="2000" dirty="0">
                <a:sym typeface="+mn-ea"/>
              </a:rPr>
              <a:t>reducer</a:t>
            </a:r>
            <a:r>
              <a:rPr lang="zh-CN" altLang="en-US" sz="2000" dirty="0"/>
              <a:t>未处理的剩余输入数据一分为二，分别交由当前</a:t>
            </a:r>
            <a:r>
              <a:rPr lang="en-US" altLang="zh-CN" sz="2000" dirty="0">
                <a:sym typeface="+mn-ea"/>
              </a:rPr>
              <a:t>reducer</a:t>
            </a:r>
            <a:r>
              <a:rPr lang="zh-CN" altLang="en-US" sz="2000" dirty="0"/>
              <a:t>和之前空闲的</a:t>
            </a:r>
            <a:r>
              <a:rPr lang="en-US" altLang="zh-CN" sz="2000" dirty="0">
                <a:sym typeface="+mn-ea"/>
              </a:rPr>
              <a:t>reducer</a:t>
            </a:r>
            <a:r>
              <a:rPr lang="zh-CN" altLang="en-US" sz="2000" dirty="0"/>
              <a:t>；</a:t>
            </a:r>
          </a:p>
          <a:p>
            <a:pPr marL="342900" indent="-342900">
              <a:buFont typeface="+mj-ea"/>
              <a:buAutoNum type="circleNumDbPlain"/>
            </a:pPr>
            <a:endParaRPr lang="zh-CN" altLang="en-US" sz="2000" dirty="0"/>
          </a:p>
          <a:p>
            <a:pPr marL="342900" indent="-342900">
              <a:buFont typeface="+mj-ea"/>
              <a:buAutoNum type="circleNumDbPlain"/>
            </a:pPr>
            <a:r>
              <a:rPr lang="zh-CN" altLang="en-US" sz="2000" dirty="0"/>
              <a:t>恢复两个</a:t>
            </a:r>
            <a:r>
              <a:rPr lang="en-US" altLang="zh-CN" sz="2000" dirty="0">
                <a:sym typeface="+mn-ea"/>
              </a:rPr>
              <a:t>reducer</a:t>
            </a:r>
            <a:r>
              <a:rPr lang="zh-CN" altLang="en-US" sz="2000" dirty="0"/>
              <a:t>的执行。</a:t>
            </a:r>
          </a:p>
        </p:txBody>
      </p:sp>
      <p:pic>
        <p:nvPicPr>
          <p:cNvPr id="10" name="图片 9"/>
          <p:cNvPicPr>
            <a:picLocks noChangeAspect="1"/>
          </p:cNvPicPr>
          <p:nvPr/>
        </p:nvPicPr>
        <p:blipFill>
          <a:blip r:embed="rId2"/>
          <a:stretch>
            <a:fillRect/>
          </a:stretch>
        </p:blipFill>
        <p:spPr>
          <a:xfrm>
            <a:off x="6096000" y="1263650"/>
            <a:ext cx="5935345" cy="2357755"/>
          </a:xfrm>
          <a:prstGeom prst="rect">
            <a:avLst/>
          </a:prstGeom>
        </p:spPr>
      </p:pic>
      <p:pic>
        <p:nvPicPr>
          <p:cNvPr id="11" name="图片 10"/>
          <p:cNvPicPr>
            <a:picLocks noChangeAspect="1"/>
          </p:cNvPicPr>
          <p:nvPr/>
        </p:nvPicPr>
        <p:blipFill>
          <a:blip r:embed="rId3"/>
          <a:stretch>
            <a:fillRect/>
          </a:stretch>
        </p:blipFill>
        <p:spPr>
          <a:xfrm>
            <a:off x="6096000" y="4145915"/>
            <a:ext cx="5659755" cy="2308860"/>
          </a:xfrm>
          <a:prstGeom prst="rect">
            <a:avLst/>
          </a:prstGeom>
        </p:spPr>
      </p:pic>
      <p:sp>
        <p:nvSpPr>
          <p:cNvPr id="12" name="文本框 11"/>
          <p:cNvSpPr txBox="1"/>
          <p:nvPr/>
        </p:nvSpPr>
        <p:spPr>
          <a:xfrm>
            <a:off x="7327265" y="3780155"/>
            <a:ext cx="4264660" cy="365760"/>
          </a:xfrm>
          <a:prstGeom prst="rect">
            <a:avLst/>
          </a:prstGeom>
          <a:noFill/>
        </p:spPr>
        <p:txBody>
          <a:bodyPr wrap="square" rtlCol="0">
            <a:spAutoFit/>
          </a:bodyPr>
          <a:lstStyle/>
          <a:p>
            <a:r>
              <a:rPr lang="en-US" altLang="zh-CN"/>
              <a:t>未使用调度策略的Reduce任务执行时间</a:t>
            </a:r>
          </a:p>
        </p:txBody>
      </p:sp>
      <p:sp>
        <p:nvSpPr>
          <p:cNvPr id="13" name="文本框 12"/>
          <p:cNvSpPr txBox="1"/>
          <p:nvPr/>
        </p:nvSpPr>
        <p:spPr>
          <a:xfrm>
            <a:off x="7087235" y="6334760"/>
            <a:ext cx="4264660" cy="365760"/>
          </a:xfrm>
          <a:prstGeom prst="rect">
            <a:avLst/>
          </a:prstGeom>
          <a:noFill/>
        </p:spPr>
        <p:txBody>
          <a:bodyPr wrap="square" rtlCol="0">
            <a:spAutoFit/>
          </a:bodyPr>
          <a:lstStyle/>
          <a:p>
            <a:r>
              <a:rPr lang="en-US" altLang="zh-CN"/>
              <a:t>使用</a:t>
            </a:r>
            <a:r>
              <a:rPr lang="zh-CN" altLang="en-US"/>
              <a:t>该</a:t>
            </a:r>
            <a:r>
              <a:rPr lang="en-US" altLang="zh-CN"/>
              <a:t>调度策略的Reduce任务执行时间</a:t>
            </a:r>
          </a:p>
        </p:txBody>
      </p:sp>
      <p:sp>
        <p:nvSpPr>
          <p:cNvPr id="15" name="文本框 14"/>
          <p:cNvSpPr txBox="1"/>
          <p:nvPr/>
        </p:nvSpPr>
        <p:spPr>
          <a:xfrm>
            <a:off x="581660" y="948055"/>
            <a:ext cx="10770235" cy="365760"/>
          </a:xfrm>
          <a:prstGeom prst="rect">
            <a:avLst/>
          </a:prstGeom>
          <a:noFill/>
        </p:spPr>
        <p:txBody>
          <a:bodyPr wrap="square" rtlCol="0">
            <a:spAutoFit/>
          </a:bodyPr>
          <a:lstStyle/>
          <a:p>
            <a:r>
              <a:rPr lang="zh-CN" altLang="en-US"/>
              <a:t>算法</a:t>
            </a:r>
            <a:r>
              <a:rPr lang="en-US" altLang="zh-CN"/>
              <a:t>1</a:t>
            </a:r>
            <a:r>
              <a:rPr lang="zh-CN" altLang="en-US"/>
              <a:t>：</a:t>
            </a:r>
          </a:p>
        </p:txBody>
      </p:sp>
      <p:pic>
        <p:nvPicPr>
          <p:cNvPr id="17" name="图片 16"/>
          <p:cNvPicPr>
            <a:picLocks noChangeAspect="1"/>
          </p:cNvPicPr>
          <p:nvPr/>
        </p:nvPicPr>
        <p:blipFill>
          <a:blip r:embed="rId4"/>
          <a:stretch>
            <a:fillRect/>
          </a:stretch>
        </p:blipFill>
        <p:spPr>
          <a:xfrm>
            <a:off x="5984875" y="1313180"/>
            <a:ext cx="6046470" cy="53873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olidFill>
                  <a:schemeClr val="tx2"/>
                </a:solidFill>
                <a:uFillTx/>
                <a:latin typeface="+中文标题" charset="0"/>
                <a:sym typeface="+mn-ea"/>
              </a:rPr>
              <a:t>基于压力反馈的负载均衡调度策略</a:t>
            </a:r>
          </a:p>
        </p:txBody>
      </p:sp>
      <p:sp>
        <p:nvSpPr>
          <p:cNvPr id="5" name="文本框 4"/>
          <p:cNvSpPr txBox="1"/>
          <p:nvPr/>
        </p:nvSpPr>
        <p:spPr>
          <a:xfrm>
            <a:off x="504825" y="1164590"/>
            <a:ext cx="11581765" cy="1920240"/>
          </a:xfrm>
          <a:prstGeom prst="rect">
            <a:avLst/>
          </a:prstGeom>
          <a:noFill/>
        </p:spPr>
        <p:txBody>
          <a:bodyPr wrap="square" rtlCol="0">
            <a:spAutoFit/>
          </a:bodyPr>
          <a:lstStyle/>
          <a:p>
            <a:r>
              <a:rPr lang="zh-CN" altLang="en-US" sz="2000" dirty="0">
                <a:sym typeface="+mn-ea"/>
              </a:rPr>
              <a:t>在进行任务的重分配中：</a:t>
            </a:r>
          </a:p>
          <a:p>
            <a:r>
              <a:rPr lang="zh-CN" altLang="en-US" sz="2000" dirty="0">
                <a:sym typeface="+mn-ea"/>
              </a:rPr>
              <a:t>暂停选定的节点；</a:t>
            </a:r>
          </a:p>
          <a:p>
            <a:r>
              <a:rPr lang="zh-CN" altLang="en-US" sz="2000" dirty="0">
                <a:sym typeface="+mn-ea"/>
              </a:rPr>
              <a:t>空闲的节点需要从选定的节点处复制数据、恢复两个节点；</a:t>
            </a:r>
          </a:p>
          <a:p>
            <a:r>
              <a:rPr lang="zh-CN" altLang="en-US" sz="2000" dirty="0"/>
              <a:t>导致实际的调度代价（ＳＣ）的存在，反而加重了系统的负担。</a:t>
            </a:r>
          </a:p>
          <a:p>
            <a:r>
              <a:rPr lang="zh-CN" altLang="en-US" sz="2000" dirty="0"/>
              <a:t>在某些情况下，进行数据重传输的时间甚至多于剩余数据的执行时间，则此时节点的重调度策略将不再合适。</a:t>
            </a:r>
          </a:p>
        </p:txBody>
      </p:sp>
      <p:pic>
        <p:nvPicPr>
          <p:cNvPr id="6" name="图片 5"/>
          <p:cNvPicPr>
            <a:picLocks noChangeAspect="1"/>
          </p:cNvPicPr>
          <p:nvPr/>
        </p:nvPicPr>
        <p:blipFill>
          <a:blip r:embed="rId2"/>
          <a:stretch>
            <a:fillRect/>
          </a:stretch>
        </p:blipFill>
        <p:spPr>
          <a:xfrm>
            <a:off x="611505" y="3369945"/>
            <a:ext cx="5137785" cy="1960880"/>
          </a:xfrm>
          <a:prstGeom prst="rect">
            <a:avLst/>
          </a:prstGeom>
        </p:spPr>
      </p:pic>
      <p:pic>
        <p:nvPicPr>
          <p:cNvPr id="7" name="图片 6"/>
          <p:cNvPicPr>
            <a:picLocks noChangeAspect="1"/>
          </p:cNvPicPr>
          <p:nvPr/>
        </p:nvPicPr>
        <p:blipFill>
          <a:blip r:embed="rId3"/>
          <a:stretch>
            <a:fillRect/>
          </a:stretch>
        </p:blipFill>
        <p:spPr>
          <a:xfrm>
            <a:off x="6375401" y="3301682"/>
            <a:ext cx="5280025" cy="2139315"/>
          </a:xfrm>
          <a:prstGeom prst="rect">
            <a:avLst/>
          </a:prstGeom>
        </p:spPr>
      </p:pic>
      <p:sp>
        <p:nvSpPr>
          <p:cNvPr id="8" name="文本框 7"/>
          <p:cNvSpPr txBox="1"/>
          <p:nvPr/>
        </p:nvSpPr>
        <p:spPr>
          <a:xfrm>
            <a:off x="795020" y="5524500"/>
            <a:ext cx="5843270" cy="365760"/>
          </a:xfrm>
          <a:prstGeom prst="rect">
            <a:avLst/>
          </a:prstGeom>
          <a:noFill/>
        </p:spPr>
        <p:txBody>
          <a:bodyPr wrap="square" rtlCol="0">
            <a:spAutoFit/>
          </a:bodyPr>
          <a:lstStyle/>
          <a:p>
            <a:r>
              <a:rPr lang="zh-CN" altLang="en-US" dirty="0"/>
              <a:t>未进行调度的</a:t>
            </a:r>
            <a:r>
              <a:rPr lang="en-US" altLang="zh-CN" dirty="0"/>
              <a:t>Reduce</a:t>
            </a:r>
            <a:r>
              <a:rPr lang="zh-CN" altLang="en-US" dirty="0"/>
              <a:t>任务执行时间</a:t>
            </a:r>
          </a:p>
        </p:txBody>
      </p:sp>
      <p:sp>
        <p:nvSpPr>
          <p:cNvPr id="9" name="文本框 8"/>
          <p:cNvSpPr txBox="1"/>
          <p:nvPr/>
        </p:nvSpPr>
        <p:spPr>
          <a:xfrm>
            <a:off x="6994525" y="5524500"/>
            <a:ext cx="5843270" cy="365760"/>
          </a:xfrm>
          <a:prstGeom prst="rect">
            <a:avLst/>
          </a:prstGeom>
          <a:noFill/>
        </p:spPr>
        <p:txBody>
          <a:bodyPr wrap="square" rtlCol="0">
            <a:spAutoFit/>
          </a:bodyPr>
          <a:lstStyle/>
          <a:p>
            <a:r>
              <a:rPr lang="zh-CN" altLang="en-US" dirty="0"/>
              <a:t>进行调度的</a:t>
            </a:r>
            <a:r>
              <a:rPr lang="en-US" altLang="zh-CN" dirty="0"/>
              <a:t>Reduce</a:t>
            </a:r>
            <a:r>
              <a:rPr lang="zh-CN" altLang="en-US" dirty="0"/>
              <a:t>任务执行时间</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custDataLst>
              <p:tags r:id="rId2"/>
            </p:custDataLst>
          </p:nvPr>
        </p:nvSpPr>
        <p:spPr>
          <a:xfrm>
            <a:off x="1952625" y="3173730"/>
            <a:ext cx="4637405" cy="455930"/>
          </a:xfrm>
        </p:spPr>
        <p:txBody>
          <a:bodyPr wrap="square">
            <a:noAutofit/>
          </a:bodyPr>
          <a:lstStyle/>
          <a:p>
            <a:r>
              <a:rPr lang="en-US" altLang="zh-CN" sz="2800" err="1">
                <a:sym typeface="+mn-ea"/>
              </a:rPr>
              <a:t>MapReduce</a:t>
            </a:r>
            <a:r>
              <a:rPr lang="zh-CN" altLang="en-US" sz="2800" err="1">
                <a:sym typeface="+mn-ea"/>
              </a:rPr>
              <a:t>产生背景及概念</a:t>
            </a:r>
            <a:endParaRPr lang="zh-CN" altLang="zh-CN" sz="2800" dirty="0">
              <a:latin typeface="+mn-lt"/>
              <a:sym typeface="Arial" panose="020B0604020202020204" pitchFamily="34" charset="0"/>
            </a:endParaRP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olidFill>
                  <a:schemeClr val="tx2"/>
                </a:solidFill>
                <a:uFillTx/>
                <a:latin typeface="+中文标题" charset="0"/>
                <a:sym typeface="+mn-ea"/>
              </a:rPr>
              <a:t>基于压力反馈的负载均衡调度策略</a:t>
            </a:r>
            <a:endParaRPr lang="zh-CN" altLang="en-US"/>
          </a:p>
        </p:txBody>
      </p:sp>
      <p:pic>
        <p:nvPicPr>
          <p:cNvPr id="6" name="图片 5"/>
          <p:cNvPicPr>
            <a:picLocks noChangeAspect="1"/>
          </p:cNvPicPr>
          <p:nvPr/>
        </p:nvPicPr>
        <p:blipFill>
          <a:blip r:embed="rId4"/>
          <a:stretch>
            <a:fillRect/>
          </a:stretch>
        </p:blipFill>
        <p:spPr>
          <a:xfrm>
            <a:off x="6858351" y="912495"/>
            <a:ext cx="5160010" cy="5170170"/>
          </a:xfrm>
          <a:prstGeom prst="rect">
            <a:avLst/>
          </a:prstGeom>
        </p:spPr>
      </p:pic>
      <p:sp>
        <p:nvSpPr>
          <p:cNvPr id="7" name="文本框 6"/>
          <p:cNvSpPr txBox="1"/>
          <p:nvPr/>
        </p:nvSpPr>
        <p:spPr>
          <a:xfrm>
            <a:off x="335915" y="1379220"/>
            <a:ext cx="5796915" cy="6187440"/>
          </a:xfrm>
          <a:prstGeom prst="rect">
            <a:avLst/>
          </a:prstGeom>
          <a:noFill/>
        </p:spPr>
        <p:txBody>
          <a:bodyPr wrap="square" rtlCol="0">
            <a:spAutoFit/>
          </a:bodyPr>
          <a:lstStyle/>
          <a:p>
            <a:r>
              <a:rPr lang="zh-CN" altLang="en-US" sz="2000" dirty="0">
                <a:sym typeface="+mn-ea"/>
              </a:rPr>
              <a:t>在算法１的基础上</a:t>
            </a:r>
          </a:p>
          <a:p>
            <a:pPr marL="342900" indent="-342900">
              <a:buFont typeface="Wingdings" panose="05000000000000000000" charset="0"/>
              <a:buChar char="Ø"/>
            </a:pPr>
            <a:r>
              <a:rPr lang="zh-CN" altLang="en-US" sz="2000" dirty="0">
                <a:sym typeface="+mn-ea"/>
              </a:rPr>
              <a:t>引入调度代价判断调度能否提高系统的执行效率：</a:t>
            </a:r>
            <a:endParaRPr lang="en-US" altLang="zh-CN" sz="2000" dirty="0">
              <a:sym typeface="+mn-ea"/>
            </a:endParaRPr>
          </a:p>
          <a:p>
            <a:endParaRPr lang="en-US" altLang="zh-CN" sz="2000" dirty="0">
              <a:sym typeface="+mn-ea"/>
            </a:endParaRPr>
          </a:p>
          <a:p>
            <a:endParaRPr lang="zh-CN" altLang="en-US" sz="2000" dirty="0">
              <a:sym typeface="+mn-ea"/>
            </a:endParaRPr>
          </a:p>
          <a:p>
            <a:pPr marL="342900" indent="-342900">
              <a:buFont typeface="Wingdings" panose="05000000000000000000" charset="0"/>
              <a:buChar char="Ø"/>
            </a:pPr>
            <a:r>
              <a:rPr lang="zh-CN" altLang="en-US" sz="2000" dirty="0">
                <a:sym typeface="+mn-ea"/>
              </a:rPr>
              <a:t>只有当：</a:t>
            </a:r>
          </a:p>
          <a:p>
            <a:endParaRPr lang="zh-CN" altLang="en-US" sz="2000" dirty="0">
              <a:sym typeface="+mn-ea"/>
            </a:endParaRPr>
          </a:p>
          <a:p>
            <a:endParaRPr lang="zh-CN" altLang="en-US" sz="2000" dirty="0">
              <a:sym typeface="+mn-ea"/>
            </a:endParaRPr>
          </a:p>
          <a:p>
            <a:r>
              <a:rPr lang="zh-CN" altLang="en-US" sz="2000" dirty="0">
                <a:sym typeface="+mn-ea"/>
              </a:rPr>
              <a:t>即选定的任务在进行重新分配后能明显减少执行时间时，系统才对该任务进行调度；</a:t>
            </a:r>
          </a:p>
          <a:p>
            <a:endParaRPr lang="zh-CN" altLang="en-US" sz="2000" dirty="0">
              <a:sym typeface="+mn-ea"/>
            </a:endParaRPr>
          </a:p>
          <a:p>
            <a:pPr marL="342900" indent="-342900">
              <a:buFont typeface="Wingdings" panose="05000000000000000000" charset="0"/>
              <a:buChar char="Ø"/>
            </a:pPr>
            <a:r>
              <a:rPr lang="zh-CN" altLang="en-US" sz="2000" dirty="0"/>
              <a:t>不同节点的实际计算能力可能有较大差别，对输入数据的处理速度也不同，为准确判断各节点的执行时间，引入压力反馈模型：</a:t>
            </a:r>
          </a:p>
          <a:p>
            <a:pPr indent="0">
              <a:buFont typeface="Wingdings" panose="05000000000000000000" charset="0"/>
              <a:buNone/>
            </a:pPr>
            <a:endParaRPr lang="zh-CN" altLang="en-US" sz="2000" dirty="0"/>
          </a:p>
          <a:p>
            <a:pPr marL="342900" indent="-342900">
              <a:buFont typeface="Wingdings" panose="05000000000000000000" charset="0"/>
              <a:buChar char="Ø"/>
            </a:pPr>
            <a:endParaRPr lang="zh-CN" altLang="en-US" sz="2000" dirty="0"/>
          </a:p>
          <a:p>
            <a:endParaRPr lang="zh-CN" altLang="en-US" sz="2000" dirty="0"/>
          </a:p>
          <a:p>
            <a:endParaRPr lang="zh-CN" altLang="en-US" sz="2000" dirty="0"/>
          </a:p>
          <a:p>
            <a:endParaRPr lang="zh-CN" altLang="en-US" sz="2000" dirty="0"/>
          </a:p>
          <a:p>
            <a:endParaRPr lang="zh-CN" altLang="en-US" sz="2000" dirty="0"/>
          </a:p>
        </p:txBody>
      </p:sp>
      <p:graphicFrame>
        <p:nvGraphicFramePr>
          <p:cNvPr id="10" name="对象 9">
            <a:hlinkClick r:id="" action="ppaction://ole?verb=0"/>
          </p:cNvPr>
          <p:cNvGraphicFramePr>
            <a:graphicFrameLocks noChangeAspect="1"/>
          </p:cNvGraphicFramePr>
          <p:nvPr/>
        </p:nvGraphicFramePr>
        <p:xfrm>
          <a:off x="843280" y="2298065"/>
          <a:ext cx="2547620" cy="421005"/>
        </p:xfrm>
        <a:graphic>
          <a:graphicData uri="http://schemas.openxmlformats.org/presentationml/2006/ole">
            <mc:AlternateContent xmlns:mc="http://schemas.openxmlformats.org/markup-compatibility/2006">
              <mc:Choice xmlns:v="urn:schemas-microsoft-com:vml" Requires="v">
                <p:oleObj spid="_x0000_s1045" r:id="rId5" imgW="1459865" imgH="241300" progId="Equation.KSEE3">
                  <p:embed/>
                </p:oleObj>
              </mc:Choice>
              <mc:Fallback>
                <p:oleObj r:id="rId5" imgW="1459865" imgH="241300" progId="Equation.KSEE3">
                  <p:embed/>
                  <p:pic>
                    <p:nvPicPr>
                      <p:cNvPr id="0" name="图片 1026"/>
                      <p:cNvPicPr/>
                      <p:nvPr/>
                    </p:nvPicPr>
                    <p:blipFill>
                      <a:blip r:embed="rId6"/>
                      <a:stretch>
                        <a:fillRect/>
                      </a:stretch>
                    </p:blipFill>
                    <p:spPr>
                      <a:xfrm>
                        <a:off x="843280" y="2298065"/>
                        <a:ext cx="2547620" cy="421005"/>
                      </a:xfrm>
                      <a:prstGeom prst="rect">
                        <a:avLst/>
                      </a:prstGeom>
                    </p:spPr>
                  </p:pic>
                </p:oleObj>
              </mc:Fallback>
            </mc:AlternateContent>
          </a:graphicData>
        </a:graphic>
      </p:graphicFrame>
      <p:graphicFrame>
        <p:nvGraphicFramePr>
          <p:cNvPr id="11" name="对象 10">
            <a:hlinkClick r:id="" action="ppaction://ole?verb=0"/>
          </p:cNvPr>
          <p:cNvGraphicFramePr>
            <a:graphicFrameLocks noChangeAspect="1"/>
          </p:cNvGraphicFramePr>
          <p:nvPr/>
        </p:nvGraphicFramePr>
        <p:xfrm>
          <a:off x="843280" y="3251200"/>
          <a:ext cx="2548255" cy="355600"/>
        </p:xfrm>
        <a:graphic>
          <a:graphicData uri="http://schemas.openxmlformats.org/presentationml/2006/ole">
            <mc:AlternateContent xmlns:mc="http://schemas.openxmlformats.org/markup-compatibility/2006">
              <mc:Choice xmlns:v="urn:schemas-microsoft-com:vml" Requires="v">
                <p:oleObj spid="_x0000_s1046" r:id="rId7" imgW="1638300" imgH="228600" progId="Equation.KSEE3">
                  <p:embed/>
                </p:oleObj>
              </mc:Choice>
              <mc:Fallback>
                <p:oleObj r:id="rId7" imgW="1638300" imgH="228600" progId="Equation.KSEE3">
                  <p:embed/>
                  <p:pic>
                    <p:nvPicPr>
                      <p:cNvPr id="0" name="图片 1027"/>
                      <p:cNvPicPr/>
                      <p:nvPr/>
                    </p:nvPicPr>
                    <p:blipFill>
                      <a:blip r:embed="rId8"/>
                      <a:stretch>
                        <a:fillRect/>
                      </a:stretch>
                    </p:blipFill>
                    <p:spPr>
                      <a:xfrm>
                        <a:off x="843280" y="3251200"/>
                        <a:ext cx="2548255" cy="355600"/>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843280" y="5832475"/>
          <a:ext cx="1878330" cy="363855"/>
        </p:xfrm>
        <a:graphic>
          <a:graphicData uri="http://schemas.openxmlformats.org/presentationml/2006/ole">
            <mc:AlternateContent xmlns:mc="http://schemas.openxmlformats.org/markup-compatibility/2006">
              <mc:Choice xmlns:v="urn:schemas-microsoft-com:vml" Requires="v">
                <p:oleObj spid="_x0000_s1047" r:id="rId9" imgW="1259840" imgH="243840" progId="Equation.KSEE3">
                  <p:embed/>
                </p:oleObj>
              </mc:Choice>
              <mc:Fallback>
                <p:oleObj r:id="rId9" imgW="1259840" imgH="243840" progId="Equation.KSEE3">
                  <p:embed/>
                  <p:pic>
                    <p:nvPicPr>
                      <p:cNvPr id="0" name="图片 1028"/>
                      <p:cNvPicPr/>
                      <p:nvPr/>
                    </p:nvPicPr>
                    <p:blipFill>
                      <a:blip r:embed="rId10"/>
                      <a:stretch>
                        <a:fillRect/>
                      </a:stretch>
                    </p:blipFill>
                    <p:spPr>
                      <a:xfrm>
                        <a:off x="843280" y="5832475"/>
                        <a:ext cx="1878330" cy="363855"/>
                      </a:xfrm>
                      <a:prstGeom prst="rect">
                        <a:avLst/>
                      </a:prstGeom>
                    </p:spPr>
                  </p:pic>
                </p:oleObj>
              </mc:Fallback>
            </mc:AlternateContent>
          </a:graphicData>
        </a:graphic>
      </p:graphicFrame>
      <p:grpSp>
        <p:nvGrpSpPr>
          <p:cNvPr id="15" name="组合 14"/>
          <p:cNvGrpSpPr/>
          <p:nvPr/>
        </p:nvGrpSpPr>
        <p:grpSpPr>
          <a:xfrm>
            <a:off x="3281045" y="4444365"/>
            <a:ext cx="3151663" cy="1737360"/>
            <a:chOff x="5467" y="9185"/>
            <a:chExt cx="3975" cy="2736"/>
          </a:xfrm>
          <a:solidFill>
            <a:srgbClr val="00B050"/>
          </a:solidFill>
        </p:grpSpPr>
        <p:sp>
          <p:nvSpPr>
            <p:cNvPr id="13" name="文本框 12"/>
            <p:cNvSpPr txBox="1"/>
            <p:nvPr/>
          </p:nvSpPr>
          <p:spPr>
            <a:xfrm>
              <a:off x="5467" y="9185"/>
              <a:ext cx="3975" cy="2736"/>
            </a:xfrm>
            <a:prstGeom prst="rect">
              <a:avLst/>
            </a:prstGeom>
            <a:grpFill/>
          </p:spPr>
          <p:txBody>
            <a:bodyPr wrap="square" rtlCol="0">
              <a:spAutoFit/>
            </a:bodyPr>
            <a:lstStyle/>
            <a:p>
              <a:r>
                <a:rPr lang="zh-CN" altLang="en-US" dirty="0"/>
                <a:t>在</a:t>
              </a:r>
              <a:r>
                <a:rPr lang="en-US" altLang="zh-CN" dirty="0"/>
                <a:t>Reduce</a:t>
              </a:r>
              <a:r>
                <a:rPr lang="zh-CN" altLang="en-US" dirty="0"/>
                <a:t>阶段的</a:t>
              </a:r>
              <a:r>
                <a:rPr lang="en-US" altLang="zh-CN" dirty="0"/>
                <a:t>reduce</a:t>
              </a:r>
              <a:r>
                <a:rPr lang="zh-CN" altLang="en-US" dirty="0"/>
                <a:t>函数开始执行后，压力统计模块继续对输入数据进行监测，统计一段时间内输入数据的消耗量                ，得到各</a:t>
              </a:r>
              <a:r>
                <a:rPr lang="en-US" altLang="zh-CN" dirty="0"/>
                <a:t>reduce</a:t>
              </a:r>
              <a:r>
                <a:rPr lang="zh-CN" altLang="en-US" dirty="0"/>
                <a:t>的输入数据消耗速度。</a:t>
              </a:r>
              <a:endParaRPr lang="en-US" altLang="zh-CN" dirty="0"/>
            </a:p>
          </p:txBody>
        </p:sp>
        <p:graphicFrame>
          <p:nvGraphicFramePr>
            <p:cNvPr id="14" name="对象 13">
              <a:hlinkClick r:id="" action="ppaction://ole?verb=0"/>
            </p:cNvPr>
            <p:cNvGraphicFramePr>
              <a:graphicFrameLocks noChangeAspect="1"/>
            </p:cNvGraphicFramePr>
            <p:nvPr/>
          </p:nvGraphicFramePr>
          <p:xfrm>
            <a:off x="6540" y="10905"/>
            <a:ext cx="1175" cy="529"/>
          </p:xfrm>
          <a:graphic>
            <a:graphicData uri="http://schemas.openxmlformats.org/presentationml/2006/ole">
              <mc:AlternateContent xmlns:mc="http://schemas.openxmlformats.org/markup-compatibility/2006">
                <mc:Choice xmlns:v="urn:schemas-microsoft-com:vml" Requires="v">
                  <p:oleObj spid="_x0000_s1048" r:id="rId11" imgW="508000" imgH="228600" progId="Equation.KSEE3">
                    <p:embed/>
                  </p:oleObj>
                </mc:Choice>
                <mc:Fallback>
                  <p:oleObj r:id="rId11" imgW="508000" imgH="228600" progId="Equation.KSEE3">
                    <p:embed/>
                    <p:pic>
                      <p:nvPicPr>
                        <p:cNvPr id="0" name="图片 1029"/>
                        <p:cNvPicPr/>
                        <p:nvPr/>
                      </p:nvPicPr>
                      <p:blipFill>
                        <a:blip r:embed="rId12"/>
                        <a:stretch>
                          <a:fillRect/>
                        </a:stretch>
                      </p:blipFill>
                      <p:spPr>
                        <a:xfrm>
                          <a:off x="6540" y="10905"/>
                          <a:ext cx="1175" cy="529"/>
                        </a:xfrm>
                        <a:prstGeom prst="rect">
                          <a:avLst/>
                        </a:prstGeom>
                      </p:spPr>
                    </p:pic>
                  </p:oleObj>
                </mc:Fallback>
              </mc:AlternateContent>
            </a:graphicData>
          </a:graphic>
        </p:graphicFrame>
      </p:grpSp>
      <p:cxnSp>
        <p:nvCxnSpPr>
          <p:cNvPr id="17" name="直接箭头连接符 16"/>
          <p:cNvCxnSpPr>
            <a:stCxn id="13" idx="1"/>
          </p:cNvCxnSpPr>
          <p:nvPr/>
        </p:nvCxnSpPr>
        <p:spPr>
          <a:xfrm flipH="1">
            <a:off x="2553970" y="5313045"/>
            <a:ext cx="727075" cy="47307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验结果</a:t>
            </a:r>
          </a:p>
        </p:txBody>
      </p:sp>
      <p:pic>
        <p:nvPicPr>
          <p:cNvPr id="7" name="图片 6"/>
          <p:cNvPicPr>
            <a:picLocks noChangeAspect="1"/>
          </p:cNvPicPr>
          <p:nvPr/>
        </p:nvPicPr>
        <p:blipFill>
          <a:blip r:embed="rId2"/>
          <a:stretch>
            <a:fillRect/>
          </a:stretch>
        </p:blipFill>
        <p:spPr>
          <a:xfrm>
            <a:off x="217170" y="1371600"/>
            <a:ext cx="5638800" cy="4076700"/>
          </a:xfrm>
          <a:prstGeom prst="rect">
            <a:avLst/>
          </a:prstGeom>
        </p:spPr>
      </p:pic>
      <p:pic>
        <p:nvPicPr>
          <p:cNvPr id="8" name="图片 7"/>
          <p:cNvPicPr>
            <a:picLocks noChangeAspect="1"/>
          </p:cNvPicPr>
          <p:nvPr/>
        </p:nvPicPr>
        <p:blipFill>
          <a:blip r:embed="rId3"/>
          <a:stretch>
            <a:fillRect/>
          </a:stretch>
        </p:blipFill>
        <p:spPr>
          <a:xfrm>
            <a:off x="6244590" y="1352550"/>
            <a:ext cx="5638800" cy="4095750"/>
          </a:xfrm>
          <a:prstGeom prst="rect">
            <a:avLst/>
          </a:prstGeom>
        </p:spPr>
      </p:pic>
      <p:sp>
        <p:nvSpPr>
          <p:cNvPr id="13" name="文本框 12"/>
          <p:cNvSpPr txBox="1"/>
          <p:nvPr/>
        </p:nvSpPr>
        <p:spPr>
          <a:xfrm>
            <a:off x="6994525" y="5615940"/>
            <a:ext cx="5843270" cy="365760"/>
          </a:xfrm>
          <a:prstGeom prst="rect">
            <a:avLst/>
          </a:prstGeom>
          <a:noFill/>
        </p:spPr>
        <p:txBody>
          <a:bodyPr wrap="square" rtlCol="0">
            <a:spAutoFit/>
          </a:bodyPr>
          <a:lstStyle/>
          <a:p>
            <a:r>
              <a:rPr dirty="0" err="1"/>
              <a:t>引入压力反馈机制的Ｇ</a:t>
            </a:r>
            <a:r>
              <a:rPr lang="en-US" dirty="0" err="1"/>
              <a:t>rep</a:t>
            </a:r>
            <a:r>
              <a:rPr dirty="0" err="1"/>
              <a:t>运行时间</a:t>
            </a:r>
            <a:endParaRPr dirty="0"/>
          </a:p>
        </p:txBody>
      </p:sp>
      <p:sp>
        <p:nvSpPr>
          <p:cNvPr id="14" name="文本框 13"/>
          <p:cNvSpPr txBox="1"/>
          <p:nvPr/>
        </p:nvSpPr>
        <p:spPr>
          <a:xfrm>
            <a:off x="1343660" y="5615940"/>
            <a:ext cx="6390005" cy="365760"/>
          </a:xfrm>
          <a:prstGeom prst="rect">
            <a:avLst/>
          </a:prstGeom>
          <a:noFill/>
        </p:spPr>
        <p:txBody>
          <a:bodyPr wrap="square" rtlCol="0">
            <a:spAutoFit/>
          </a:bodyPr>
          <a:lstStyle/>
          <a:p>
            <a:r>
              <a:rPr dirty="0" err="1"/>
              <a:t>理想情况下的Ｇ</a:t>
            </a:r>
            <a:r>
              <a:rPr lang="en-US" dirty="0" err="1"/>
              <a:t>rep</a:t>
            </a:r>
            <a:r>
              <a:rPr dirty="0" err="1"/>
              <a:t>运行时间</a:t>
            </a:r>
            <a:endParaRPr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参考文献</a:t>
            </a:r>
          </a:p>
        </p:txBody>
      </p:sp>
      <p:sp>
        <p:nvSpPr>
          <p:cNvPr id="3" name="内容占位符 2"/>
          <p:cNvSpPr>
            <a:spLocks noGrp="1"/>
          </p:cNvSpPr>
          <p:nvPr>
            <p:ph idx="1"/>
          </p:nvPr>
        </p:nvSpPr>
        <p:spPr>
          <a:xfrm>
            <a:off x="603885" y="1480054"/>
            <a:ext cx="10983385" cy="4498975"/>
          </a:xfrm>
        </p:spPr>
        <p:txBody>
          <a:bodyPr>
            <a:normAutofit/>
          </a:bodyPr>
          <a:lstStyle/>
          <a:p>
            <a:pPr lvl="1"/>
            <a:r>
              <a:rPr lang="en-US" altLang="zh-CN" sz="2000" dirty="0">
                <a:solidFill>
                  <a:schemeClr val="tx1"/>
                </a:solidFill>
                <a:latin typeface="Times New Roman" panose="02020603050405020304" charset="0"/>
                <a:sym typeface="+mn-ea"/>
              </a:rPr>
              <a:t>[1]J. Dean and S. </a:t>
            </a:r>
            <a:r>
              <a:rPr lang="en-US" altLang="zh-CN" sz="2000" dirty="0" err="1">
                <a:solidFill>
                  <a:schemeClr val="tx1"/>
                </a:solidFill>
                <a:latin typeface="Times New Roman" panose="02020603050405020304" charset="0"/>
                <a:sym typeface="+mn-ea"/>
              </a:rPr>
              <a:t>Ghemawat</a:t>
            </a:r>
            <a:r>
              <a:rPr lang="en-US" altLang="zh-CN" sz="2000" dirty="0">
                <a:solidFill>
                  <a:schemeClr val="tx1"/>
                </a:solidFill>
                <a:latin typeface="Times New Roman" panose="02020603050405020304" charset="0"/>
                <a:sym typeface="+mn-ea"/>
              </a:rPr>
              <a:t>, "MapReduce: Simplified Data Processing on Large Clusters"</a:t>
            </a:r>
            <a:r>
              <a:rPr lang="en-US" altLang="zh-CN" dirty="0">
                <a:solidFill>
                  <a:schemeClr val="tx1"/>
                </a:solidFill>
                <a:latin typeface="Times New Roman" panose="02020603050405020304" charset="0"/>
                <a:sym typeface="+mn-ea"/>
              </a:rPr>
              <a:t>[J]</a:t>
            </a:r>
            <a:r>
              <a:rPr lang="en-US" altLang="zh-CN" sz="2000" dirty="0">
                <a:solidFill>
                  <a:schemeClr val="tx1"/>
                </a:solidFill>
                <a:latin typeface="Times New Roman" panose="02020603050405020304" charset="0"/>
                <a:sym typeface="+mn-ea"/>
              </a:rPr>
              <a:t> ,in </a:t>
            </a:r>
            <a:r>
              <a:rPr lang="en-US" altLang="zh-CN" sz="2000" i="1" dirty="0" err="1">
                <a:solidFill>
                  <a:schemeClr val="tx1"/>
                </a:solidFill>
                <a:latin typeface="Times New Roman" panose="02020603050405020304" charset="0"/>
                <a:sym typeface="+mn-ea"/>
              </a:rPr>
              <a:t>Osdi</a:t>
            </a:r>
            <a:r>
              <a:rPr lang="en-US" altLang="zh-CN" sz="2000" i="1" dirty="0">
                <a:solidFill>
                  <a:schemeClr val="tx1"/>
                </a:solidFill>
                <a:latin typeface="Times New Roman" panose="02020603050405020304" charset="0"/>
                <a:sym typeface="+mn-ea"/>
              </a:rPr>
              <a:t> </a:t>
            </a:r>
            <a:r>
              <a:rPr lang="en-US" altLang="zh-CN" sz="2000" dirty="0">
                <a:solidFill>
                  <a:schemeClr val="tx1"/>
                </a:solidFill>
                <a:latin typeface="Times New Roman" panose="02020603050405020304" charset="0"/>
                <a:sym typeface="+mn-ea"/>
              </a:rPr>
              <a:t>, 2004, pp. 137-150.</a:t>
            </a:r>
          </a:p>
          <a:p>
            <a:pPr lvl="1"/>
            <a:r>
              <a:rPr lang="en-US" altLang="zh-CN" sz="2000" dirty="0">
                <a:solidFill>
                  <a:schemeClr val="tx1"/>
                </a:solidFill>
                <a:latin typeface="Times New Roman" panose="02020603050405020304" charset="0"/>
                <a:sym typeface="+mn-ea"/>
              </a:rPr>
              <a:t>[2]</a:t>
            </a:r>
            <a:r>
              <a:rPr lang="en-US" altLang="zh-CN" sz="2000" dirty="0" err="1">
                <a:solidFill>
                  <a:schemeClr val="tx1"/>
                </a:solidFill>
                <a:latin typeface="Times New Roman" panose="02020603050405020304" charset="0"/>
                <a:sym typeface="+mn-ea"/>
              </a:rPr>
              <a:t>Ucb</a:t>
            </a:r>
            <a:r>
              <a:rPr lang="en-US" altLang="zh-CN" sz="2000" dirty="0">
                <a:solidFill>
                  <a:schemeClr val="tx1"/>
                </a:solidFill>
                <a:latin typeface="Times New Roman" panose="02020603050405020304" charset="0"/>
                <a:sym typeface="+mn-ea"/>
              </a:rPr>
              <a:t>/</a:t>
            </a:r>
            <a:r>
              <a:rPr lang="en-US" altLang="zh-CN" sz="2000" dirty="0" err="1">
                <a:solidFill>
                  <a:schemeClr val="tx1"/>
                </a:solidFill>
                <a:latin typeface="Times New Roman" panose="02020603050405020304" charset="0"/>
                <a:sym typeface="+mn-ea"/>
              </a:rPr>
              <a:t>Eecs</a:t>
            </a:r>
            <a:r>
              <a:rPr lang="en-US" altLang="zh-CN" sz="2000" dirty="0">
                <a:solidFill>
                  <a:schemeClr val="tx1"/>
                </a:solidFill>
                <a:latin typeface="Times New Roman" panose="02020603050405020304" charset="0"/>
                <a:sym typeface="+mn-ea"/>
              </a:rPr>
              <a:t>, K. </a:t>
            </a:r>
            <a:r>
              <a:rPr lang="en-US" altLang="zh-CN" sz="2000" dirty="0" err="1">
                <a:solidFill>
                  <a:schemeClr val="tx1"/>
                </a:solidFill>
                <a:latin typeface="Times New Roman" panose="02020603050405020304" charset="0"/>
                <a:sym typeface="+mn-ea"/>
              </a:rPr>
              <a:t>Asanovic</a:t>
            </a:r>
            <a:r>
              <a:rPr lang="en-US" altLang="zh-CN" sz="2000" dirty="0">
                <a:solidFill>
                  <a:schemeClr val="tx1"/>
                </a:solidFill>
                <a:latin typeface="Times New Roman" panose="02020603050405020304" charset="0"/>
                <a:sym typeface="+mn-ea"/>
              </a:rPr>
              <a:t>, R. </a:t>
            </a:r>
            <a:r>
              <a:rPr lang="en-US" altLang="zh-CN" sz="2000" dirty="0" err="1">
                <a:solidFill>
                  <a:schemeClr val="tx1"/>
                </a:solidFill>
                <a:latin typeface="Times New Roman" panose="02020603050405020304" charset="0"/>
                <a:sym typeface="+mn-ea"/>
              </a:rPr>
              <a:t>Bodik</a:t>
            </a:r>
            <a:r>
              <a:rPr lang="en-US" altLang="zh-CN" sz="2000" dirty="0">
                <a:solidFill>
                  <a:schemeClr val="tx1"/>
                </a:solidFill>
                <a:latin typeface="Times New Roman" panose="02020603050405020304" charset="0"/>
                <a:sym typeface="+mn-ea"/>
              </a:rPr>
              <a:t>, B. Catanzaro, J. </a:t>
            </a:r>
            <a:r>
              <a:rPr lang="en-US" altLang="zh-CN" sz="2000" dirty="0" err="1">
                <a:solidFill>
                  <a:schemeClr val="tx1"/>
                </a:solidFill>
                <a:latin typeface="Times New Roman" panose="02020603050405020304" charset="0"/>
                <a:sym typeface="+mn-ea"/>
              </a:rPr>
              <a:t>Gebis</a:t>
            </a:r>
            <a:r>
              <a:rPr lang="en-US" altLang="zh-CN" sz="2000" dirty="0">
                <a:solidFill>
                  <a:schemeClr val="tx1"/>
                </a:solidFill>
                <a:latin typeface="Times New Roman" panose="02020603050405020304" charset="0"/>
                <a:sym typeface="+mn-ea"/>
              </a:rPr>
              <a:t>, P. Husbands, K. </a:t>
            </a:r>
            <a:r>
              <a:rPr lang="en-US" altLang="zh-CN" sz="2000" dirty="0" err="1">
                <a:solidFill>
                  <a:schemeClr val="tx1"/>
                </a:solidFill>
                <a:latin typeface="Times New Roman" panose="02020603050405020304" charset="0"/>
                <a:sym typeface="+mn-ea"/>
              </a:rPr>
              <a:t>Keutzer</a:t>
            </a:r>
            <a:r>
              <a:rPr lang="en-US" altLang="zh-CN" sz="2000" dirty="0">
                <a:solidFill>
                  <a:schemeClr val="tx1"/>
                </a:solidFill>
                <a:latin typeface="Times New Roman" panose="02020603050405020304" charset="0"/>
                <a:sym typeface="+mn-ea"/>
              </a:rPr>
              <a:t>, D. Patterson, W. </a:t>
            </a:r>
            <a:r>
              <a:rPr lang="en-US" altLang="zh-CN" sz="2000" dirty="0" err="1">
                <a:solidFill>
                  <a:schemeClr val="tx1"/>
                </a:solidFill>
                <a:latin typeface="Times New Roman" panose="02020603050405020304" charset="0"/>
                <a:sym typeface="+mn-ea"/>
              </a:rPr>
              <a:t>Plishker</a:t>
            </a:r>
            <a:r>
              <a:rPr lang="en-US" altLang="zh-CN" sz="2000" dirty="0">
                <a:solidFill>
                  <a:schemeClr val="tx1"/>
                </a:solidFill>
                <a:latin typeface="Times New Roman" panose="02020603050405020304" charset="0"/>
                <a:sym typeface="+mn-ea"/>
              </a:rPr>
              <a:t>, J. </a:t>
            </a:r>
            <a:r>
              <a:rPr lang="en-US" altLang="zh-CN" sz="2000" dirty="0" err="1">
                <a:solidFill>
                  <a:schemeClr val="tx1"/>
                </a:solidFill>
                <a:latin typeface="Times New Roman" panose="02020603050405020304" charset="0"/>
                <a:sym typeface="+mn-ea"/>
              </a:rPr>
              <a:t>Shalf</a:t>
            </a:r>
            <a:r>
              <a:rPr lang="en-US" altLang="zh-CN" sz="2000" dirty="0">
                <a:solidFill>
                  <a:schemeClr val="tx1"/>
                </a:solidFill>
                <a:latin typeface="Times New Roman" panose="02020603050405020304" charset="0"/>
                <a:sym typeface="+mn-ea"/>
              </a:rPr>
              <a:t>, S. Williams, and K. </a:t>
            </a:r>
            <a:r>
              <a:rPr lang="en-US" altLang="zh-CN" sz="2000" dirty="0" err="1">
                <a:solidFill>
                  <a:schemeClr val="tx1"/>
                </a:solidFill>
                <a:latin typeface="Times New Roman" panose="02020603050405020304" charset="0"/>
                <a:sym typeface="+mn-ea"/>
              </a:rPr>
              <a:t>Yelick</a:t>
            </a:r>
            <a:r>
              <a:rPr lang="en-US" altLang="zh-CN" sz="2000" dirty="0">
                <a:solidFill>
                  <a:schemeClr val="tx1"/>
                </a:solidFill>
                <a:latin typeface="Times New Roman" panose="02020603050405020304" charset="0"/>
                <a:sym typeface="+mn-ea"/>
              </a:rPr>
              <a:t>, "The landscape of parallel computing research: a view from Berkeley" </a:t>
            </a:r>
            <a:r>
              <a:rPr lang="en-US" altLang="zh-CN" dirty="0">
                <a:solidFill>
                  <a:schemeClr val="tx1"/>
                </a:solidFill>
                <a:latin typeface="Times New Roman" panose="02020603050405020304" charset="0"/>
                <a:sym typeface="+mn-ea"/>
              </a:rPr>
              <a:t>[J],</a:t>
            </a:r>
            <a:r>
              <a:rPr lang="en-US" altLang="zh-CN" sz="2000" dirty="0">
                <a:solidFill>
                  <a:schemeClr val="tx1"/>
                </a:solidFill>
                <a:latin typeface="Times New Roman" panose="02020603050405020304" charset="0"/>
                <a:sym typeface="+mn-ea"/>
              </a:rPr>
              <a:t> 2006.</a:t>
            </a:r>
          </a:p>
          <a:p>
            <a:pPr lvl="1"/>
            <a:r>
              <a:rPr lang="en-US" altLang="zh-CN" sz="2000" dirty="0">
                <a:solidFill>
                  <a:schemeClr val="tx1"/>
                </a:solidFill>
                <a:latin typeface="Times New Roman" panose="02020603050405020304" charset="0"/>
                <a:sym typeface="+mn-ea"/>
              </a:rPr>
              <a:t>[3]I. Michael, B. Mihai, Y. Yuan, B. Andrew, and F. Dennis, "Dryad: distributed data-parallel programs from sequential building blocks"</a:t>
            </a:r>
            <a:r>
              <a:rPr lang="en-US" altLang="zh-CN" dirty="0">
                <a:solidFill>
                  <a:schemeClr val="tx1"/>
                </a:solidFill>
                <a:latin typeface="Times New Roman" panose="02020603050405020304" charset="0"/>
                <a:sym typeface="+mn-ea"/>
              </a:rPr>
              <a:t>[J],</a:t>
            </a:r>
            <a:r>
              <a:rPr lang="en-US" altLang="zh-CN" sz="2000" dirty="0">
                <a:solidFill>
                  <a:schemeClr val="tx1"/>
                </a:solidFill>
                <a:latin typeface="Times New Roman" panose="02020603050405020304" charset="0"/>
                <a:sym typeface="+mn-ea"/>
              </a:rPr>
              <a:t> </a:t>
            </a:r>
            <a:r>
              <a:rPr lang="en-US" altLang="zh-CN" sz="2000" i="1" dirty="0">
                <a:solidFill>
                  <a:schemeClr val="tx1"/>
                </a:solidFill>
                <a:latin typeface="Times New Roman" panose="02020603050405020304" charset="0"/>
                <a:sym typeface="+mn-ea"/>
              </a:rPr>
              <a:t>SIGOPS </a:t>
            </a:r>
            <a:r>
              <a:rPr lang="en-US" altLang="zh-CN" sz="2000" i="1" dirty="0" err="1">
                <a:solidFill>
                  <a:schemeClr val="tx1"/>
                </a:solidFill>
                <a:latin typeface="Times New Roman" panose="02020603050405020304" charset="0"/>
                <a:sym typeface="+mn-ea"/>
              </a:rPr>
              <a:t>Oper</a:t>
            </a:r>
            <a:r>
              <a:rPr lang="en-US" altLang="zh-CN" sz="2000" i="1" dirty="0">
                <a:solidFill>
                  <a:schemeClr val="tx1"/>
                </a:solidFill>
                <a:latin typeface="Times New Roman" panose="02020603050405020304" charset="0"/>
                <a:sym typeface="+mn-ea"/>
              </a:rPr>
              <a:t>. Syst. Rev.</a:t>
            </a:r>
            <a:r>
              <a:rPr lang="en-US" altLang="zh-CN" sz="2000" dirty="0">
                <a:solidFill>
                  <a:schemeClr val="tx1"/>
                </a:solidFill>
                <a:latin typeface="Times New Roman" panose="02020603050405020304" charset="0"/>
                <a:sym typeface="+mn-ea"/>
              </a:rPr>
              <a:t>, vol. 41, pp. 59-72, 2007.</a:t>
            </a:r>
          </a:p>
          <a:p>
            <a:pPr lvl="1"/>
            <a:r>
              <a:rPr lang="en-US" altLang="zh-CN" sz="2000" dirty="0">
                <a:solidFill>
                  <a:schemeClr val="tx1"/>
                </a:solidFill>
                <a:latin typeface="Times New Roman" panose="02020603050405020304" charset="0"/>
                <a:sym typeface="+mn-ea"/>
              </a:rPr>
              <a:t>[4]Hadoop, "The Hadoop Project," </a:t>
            </a:r>
            <a:r>
              <a:rPr lang="en-US" altLang="zh-CN" sz="2000" dirty="0">
                <a:solidFill>
                  <a:schemeClr val="tx1"/>
                </a:solidFill>
                <a:latin typeface="Times New Roman" panose="02020603050405020304" charset="0"/>
                <a:sym typeface="+mn-ea"/>
                <a:hlinkClick r:id="rId2"/>
              </a:rPr>
              <a:t>http://hadoop.apache.org/</a:t>
            </a:r>
            <a:r>
              <a:rPr lang="en-US" altLang="zh-CN" sz="2000" dirty="0">
                <a:solidFill>
                  <a:schemeClr val="tx1"/>
                </a:solidFill>
                <a:latin typeface="Times New Roman" panose="02020603050405020304" charset="0"/>
                <a:sym typeface="+mn-ea"/>
              </a:rPr>
              <a:t>, 2008.</a:t>
            </a:r>
          </a:p>
          <a:p>
            <a:pPr lvl="1"/>
            <a:r>
              <a:rPr lang="en-US" altLang="zh-CN" sz="2000" dirty="0">
                <a:solidFill>
                  <a:schemeClr val="tx1"/>
                </a:solidFill>
                <a:latin typeface="Times New Roman" panose="02020603050405020304" charset="0"/>
                <a:sym typeface="+mn-ea"/>
              </a:rPr>
              <a:t>[5] Q. Improving MapReduce fault tolerance in the cloud.[C]//IPDPS Work-shops’10. .[</a:t>
            </a:r>
            <a:r>
              <a:rPr lang="en-US" altLang="zh-CN" sz="2000" dirty="0" err="1">
                <a:solidFill>
                  <a:schemeClr val="tx1"/>
                </a:solidFill>
                <a:latin typeface="Times New Roman" panose="02020603050405020304" charset="0"/>
                <a:sym typeface="+mn-ea"/>
              </a:rPr>
              <a:t>S.l.</a:t>
            </a:r>
            <a:r>
              <a:rPr lang="en-US" altLang="zh-CN" sz="2000" dirty="0">
                <a:solidFill>
                  <a:schemeClr val="tx1"/>
                </a:solidFill>
                <a:latin typeface="Times New Roman" panose="02020603050405020304" charset="0"/>
                <a:sym typeface="+mn-ea"/>
              </a:rPr>
              <a:t>]: [</a:t>
            </a:r>
            <a:r>
              <a:rPr lang="en-US" altLang="zh-CN" sz="2000" dirty="0" err="1">
                <a:solidFill>
                  <a:schemeClr val="tx1"/>
                </a:solidFill>
                <a:latin typeface="Times New Roman" panose="02020603050405020304" charset="0"/>
                <a:sym typeface="+mn-ea"/>
              </a:rPr>
              <a:t>s.n</a:t>
            </a:r>
            <a:r>
              <a:rPr lang="en-US" altLang="zh-CN" sz="2000" dirty="0">
                <a:solidFill>
                  <a:schemeClr val="tx1"/>
                </a:solidFill>
                <a:latin typeface="Times New Roman" panose="02020603050405020304" charset="0"/>
                <a:sym typeface="+mn-ea"/>
              </a:rPr>
              <a:t>.] , 2010:1–6.</a:t>
            </a:r>
          </a:p>
          <a:p>
            <a:pPr lvl="1"/>
            <a:r>
              <a:rPr lang="en-US" altLang="zh-CN" sz="2000" dirty="0">
                <a:solidFill>
                  <a:schemeClr val="tx1"/>
                </a:solidFill>
                <a:latin typeface="Times New Roman" panose="02020603050405020304" charset="0"/>
                <a:sym typeface="+mn-ea"/>
              </a:rPr>
              <a:t>[6]</a:t>
            </a:r>
            <a:r>
              <a:rPr lang="en-US" altLang="zh-CN" dirty="0" err="1">
                <a:solidFill>
                  <a:schemeClr val="tx1"/>
                </a:solidFill>
                <a:latin typeface="Times New Roman" panose="02020603050405020304" charset="0"/>
                <a:sym typeface="+mn-ea"/>
              </a:rPr>
              <a:t>朱浩</a:t>
            </a:r>
            <a:r>
              <a:rPr lang="en-US" altLang="zh-CN" dirty="0">
                <a:solidFill>
                  <a:schemeClr val="tx1"/>
                </a:solidFill>
                <a:latin typeface="Times New Roman" panose="02020603050405020304" charset="0"/>
                <a:sym typeface="+mn-ea"/>
              </a:rPr>
              <a:t>, </a:t>
            </a:r>
            <a:r>
              <a:rPr lang="zh-CN" altLang="en-US" dirty="0">
                <a:solidFill>
                  <a:schemeClr val="tx1"/>
                </a:solidFill>
                <a:latin typeface="Times New Roman" panose="02020603050405020304" charset="0"/>
                <a:sym typeface="+mn-ea"/>
              </a:rPr>
              <a:t>云</a:t>
            </a:r>
            <a:r>
              <a:rPr lang="en-US" altLang="zh-CN" sz="2000" dirty="0" err="1">
                <a:solidFill>
                  <a:schemeClr val="tx1"/>
                </a:solidFill>
                <a:latin typeface="Times New Roman" panose="02020603050405020304" charset="0"/>
                <a:sym typeface="+mn-ea"/>
              </a:rPr>
              <a:t>环境下MapReduce容错技术的研究</a:t>
            </a:r>
            <a:r>
              <a:rPr lang="en-US" altLang="zh-CN" sz="2000" dirty="0">
                <a:solidFill>
                  <a:schemeClr val="tx1"/>
                </a:solidFill>
                <a:latin typeface="Times New Roman" panose="02020603050405020304" charset="0"/>
                <a:sym typeface="+mn-ea"/>
              </a:rPr>
              <a:t>[D], </a:t>
            </a:r>
            <a:r>
              <a:rPr lang="zh-CN" altLang="en-US" sz="2000" dirty="0">
                <a:solidFill>
                  <a:schemeClr val="tx1"/>
                </a:solidFill>
                <a:latin typeface="Times New Roman" panose="02020603050405020304" charset="0"/>
                <a:sym typeface="+mn-ea"/>
              </a:rPr>
              <a:t>上海交通大学</a:t>
            </a:r>
            <a:r>
              <a:rPr lang="en-US" altLang="zh-CN" sz="2000" dirty="0">
                <a:solidFill>
                  <a:schemeClr val="tx1"/>
                </a:solidFill>
                <a:latin typeface="Times New Roman" panose="02020603050405020304" charset="0"/>
                <a:sym typeface="+mn-ea"/>
              </a:rPr>
              <a:t>, 2015.</a:t>
            </a:r>
          </a:p>
          <a:p>
            <a:pPr lvl="1"/>
            <a:r>
              <a:rPr lang="en-US" altLang="zh-CN" sz="2000" dirty="0">
                <a:solidFill>
                  <a:schemeClr val="tx1"/>
                </a:solidFill>
                <a:latin typeface="Times New Roman" panose="02020603050405020304" charset="0"/>
                <a:sym typeface="+mn-ea"/>
              </a:rPr>
              <a:t>[7]</a:t>
            </a:r>
            <a:r>
              <a:rPr lang="zh-CN" altLang="en-US" sz="2000" dirty="0">
                <a:solidFill>
                  <a:schemeClr val="tx1"/>
                </a:solidFill>
                <a:latin typeface="Times New Roman" panose="02020603050405020304" charset="0"/>
                <a:sym typeface="+mn-ea"/>
              </a:rPr>
              <a:t>李航晨，秦小麟，沈尧</a:t>
            </a:r>
            <a:r>
              <a:rPr lang="en-US" altLang="zh-CN" sz="2000" dirty="0">
                <a:solidFill>
                  <a:schemeClr val="tx1"/>
                </a:solidFill>
                <a:latin typeface="Times New Roman" panose="02020603050405020304" charset="0"/>
                <a:sym typeface="+mn-ea"/>
              </a:rPr>
              <a:t>.</a:t>
            </a:r>
            <a:r>
              <a:rPr lang="en-US" altLang="zh-CN" sz="2000" dirty="0" err="1">
                <a:solidFill>
                  <a:schemeClr val="tx1"/>
                </a:solidFill>
                <a:latin typeface="Times New Roman" panose="02020603050405020304" charset="0"/>
                <a:sym typeface="+mn-ea"/>
              </a:rPr>
              <a:t>基于压力反馈的ＭapReduce负载均衡策略</a:t>
            </a:r>
            <a:r>
              <a:rPr lang="en-US" altLang="zh-CN" sz="2000" dirty="0">
                <a:solidFill>
                  <a:schemeClr val="tx1"/>
                </a:solidFill>
                <a:latin typeface="Times New Roman" panose="02020603050405020304" charset="0"/>
                <a:sym typeface="+mn-ea"/>
              </a:rPr>
              <a:t>[J]. </a:t>
            </a:r>
            <a:r>
              <a:rPr lang="en-US" altLang="zh-CN" sz="2000" dirty="0" err="1">
                <a:solidFill>
                  <a:schemeClr val="tx1"/>
                </a:solidFill>
                <a:latin typeface="Times New Roman" panose="02020603050405020304" charset="0"/>
                <a:sym typeface="+mn-ea"/>
              </a:rPr>
              <a:t>计算机科学</a:t>
            </a:r>
            <a:r>
              <a:rPr lang="en-US" altLang="zh-CN" sz="2000" dirty="0">
                <a:solidFill>
                  <a:schemeClr val="tx1"/>
                </a:solidFill>
                <a:latin typeface="Times New Roman" panose="02020603050405020304" charset="0"/>
                <a:sym typeface="+mn-ea"/>
              </a:rPr>
              <a:t> .42(4), 2015:141-147.</a:t>
            </a:r>
          </a:p>
          <a:p>
            <a:endParaRPr lang="en-US" altLang="zh-CN" sz="2000" dirty="0">
              <a:solidFill>
                <a:schemeClr val="tx1"/>
              </a:solidFill>
              <a:latin typeface="Times New Roman" panose="02020603050405020304" charset="0"/>
              <a:sym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custDataLst>
              <p:tags r:id="rId2"/>
            </p:custDataLst>
          </p:nvPr>
        </p:nvSpPr>
        <p:spPr/>
        <p:txBody>
          <a:bodyPr>
            <a:normAutofit fontScale="90000"/>
          </a:bodyPr>
          <a:lstStyle/>
          <a:p>
            <a:r>
              <a:rPr lang="en-US" altLang="zh-CN"/>
              <a:t>THANKS</a:t>
            </a:r>
          </a:p>
        </p:txBody>
      </p:sp>
      <p:grpSp>
        <p:nvGrpSpPr>
          <p:cNvPr id="29701" name="Group 5"/>
          <p:cNvGrpSpPr/>
          <p:nvPr>
            <p:custDataLst>
              <p:tags r:id="rId3"/>
            </p:custDataLst>
          </p:nvPr>
        </p:nvGrpSpPr>
        <p:grpSpPr bwMode="auto">
          <a:xfrm flipV="1">
            <a:off x="5337176" y="4155123"/>
            <a:ext cx="2868613" cy="76200"/>
            <a:chOff x="0" y="0"/>
            <a:chExt cx="4518" cy="249"/>
          </a:xfrm>
        </p:grpSpPr>
        <p:sp>
          <p:nvSpPr>
            <p:cNvPr id="29702" name="Rectangle 6"/>
            <p:cNvSpPr>
              <a:spLocks noChangeArrowheads="1"/>
            </p:cNvSpPr>
            <p:nvPr>
              <p:custDataLst>
                <p:tags r:id="rId4"/>
              </p:custDataLst>
            </p:nvPr>
          </p:nvSpPr>
          <p:spPr bwMode="auto">
            <a:xfrm>
              <a:off x="0" y="0"/>
              <a:ext cx="4518" cy="249"/>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703" name="Rectangle 7"/>
            <p:cNvSpPr>
              <a:spLocks noChangeArrowheads="1"/>
            </p:cNvSpPr>
            <p:nvPr>
              <p:custDataLst>
                <p:tags r:id="rId5"/>
              </p:custDataLst>
            </p:nvPr>
          </p:nvSpPr>
          <p:spPr bwMode="auto">
            <a:xfrm>
              <a:off x="0" y="1"/>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704" name="Rectangle 8"/>
            <p:cNvSpPr>
              <a:spLocks noChangeArrowheads="1"/>
            </p:cNvSpPr>
            <p:nvPr>
              <p:custDataLst>
                <p:tags r:id="rId6"/>
              </p:custDataLst>
            </p:nvPr>
          </p:nvSpPr>
          <p:spPr bwMode="auto">
            <a:xfrm>
              <a:off x="2265" y="0"/>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a:spLocks noChangeArrowheads="1"/>
          </p:cNvSpPr>
          <p:nvPr>
            <p:custDataLst>
              <p:tags r:id="rId2"/>
            </p:custDataLst>
          </p:nvPr>
        </p:nvSpPr>
        <p:spPr bwMode="auto">
          <a:xfrm>
            <a:off x="7973927" y="2517129"/>
            <a:ext cx="3266888" cy="51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r>
              <a:rPr lang="zh-CN" altLang="en-US" sz="2000" dirty="0">
                <a:solidFill>
                  <a:schemeClr val="tx2"/>
                </a:solidFill>
                <a:latin typeface="+mj-lt"/>
                <a:ea typeface="+mj-ea"/>
                <a:cs typeface="+mj-cs"/>
                <a:sym typeface="Arial" panose="020B0604020202020204" pitchFamily="34" charset="0"/>
              </a:rPr>
              <a:t>大数据处理问题</a:t>
            </a:r>
          </a:p>
        </p:txBody>
      </p:sp>
      <p:sp>
        <p:nvSpPr>
          <p:cNvPr id="16389" name="Text Box 5"/>
          <p:cNvSpPr txBox="1">
            <a:spLocks noChangeArrowheads="1"/>
          </p:cNvSpPr>
          <p:nvPr>
            <p:custDataLst>
              <p:tags r:id="rId3"/>
            </p:custDataLst>
          </p:nvPr>
        </p:nvSpPr>
        <p:spPr bwMode="auto">
          <a:xfrm>
            <a:off x="882869" y="4515276"/>
            <a:ext cx="3335204" cy="51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algn="r"/>
            <a:r>
              <a:rPr lang="zh-CN" altLang="en-US" sz="2000" dirty="0">
                <a:solidFill>
                  <a:schemeClr val="tx2"/>
                </a:solidFill>
                <a:latin typeface="+mj-lt"/>
                <a:ea typeface="+mj-ea"/>
                <a:cs typeface="+mj-cs"/>
                <a:sym typeface="Arial" panose="020B0604020202020204" pitchFamily="34" charset="0"/>
              </a:rPr>
              <a:t>面临的挑战</a:t>
            </a:r>
          </a:p>
        </p:txBody>
      </p:sp>
      <p:sp>
        <p:nvSpPr>
          <p:cNvPr id="16391" name="Text Box 7"/>
          <p:cNvSpPr txBox="1">
            <a:spLocks noChangeArrowheads="1"/>
          </p:cNvSpPr>
          <p:nvPr>
            <p:custDataLst>
              <p:tags r:id="rId4"/>
            </p:custDataLst>
          </p:nvPr>
        </p:nvSpPr>
        <p:spPr bwMode="auto">
          <a:xfrm>
            <a:off x="7973927" y="4515276"/>
            <a:ext cx="3266888" cy="51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r>
              <a:rPr lang="zh-CN" altLang="en-US" sz="2000" dirty="0">
                <a:latin typeface="+mj-lt"/>
                <a:ea typeface="+mj-ea"/>
                <a:cs typeface="+mj-cs"/>
                <a:sym typeface="Arial" panose="020B0604020202020204" pitchFamily="34" charset="0"/>
              </a:rPr>
              <a:t>并行</a:t>
            </a:r>
            <a:r>
              <a:rPr lang="en-US" altLang="zh-CN" sz="2000" dirty="0">
                <a:latin typeface="+mj-lt"/>
                <a:ea typeface="+mj-ea"/>
                <a:cs typeface="+mj-cs"/>
                <a:sym typeface="Arial" panose="020B0604020202020204" pitchFamily="34" charset="0"/>
              </a:rPr>
              <a:t>/</a:t>
            </a:r>
            <a:r>
              <a:rPr lang="zh-CN" altLang="en-US" sz="2000" dirty="0">
                <a:latin typeface="+mj-lt"/>
                <a:ea typeface="+mj-ea"/>
                <a:cs typeface="+mj-cs"/>
                <a:sym typeface="Arial" panose="020B0604020202020204" pitchFamily="34" charset="0"/>
              </a:rPr>
              <a:t>分布式计算</a:t>
            </a:r>
          </a:p>
        </p:txBody>
      </p:sp>
      <p:sp>
        <p:nvSpPr>
          <p:cNvPr id="16393" name="Text Box 9"/>
          <p:cNvSpPr txBox="1">
            <a:spLocks noChangeArrowheads="1"/>
          </p:cNvSpPr>
          <p:nvPr>
            <p:custDataLst>
              <p:tags r:id="rId5"/>
            </p:custDataLst>
          </p:nvPr>
        </p:nvSpPr>
        <p:spPr bwMode="auto">
          <a:xfrm>
            <a:off x="882869" y="2517129"/>
            <a:ext cx="3335204" cy="51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algn="r"/>
            <a:r>
              <a:rPr lang="zh-CN" altLang="en-US" sz="2000">
                <a:sym typeface="+mn-ea"/>
              </a:rPr>
              <a:t>大数据的产生</a:t>
            </a:r>
            <a:endParaRPr lang="zh-CN" altLang="en-US" sz="2000"/>
          </a:p>
          <a:p>
            <a:pPr algn="r"/>
            <a:endParaRPr lang="zh-CN" altLang="en-US" sz="2000" dirty="0">
              <a:latin typeface="+mj-lt"/>
              <a:ea typeface="+mj-ea"/>
              <a:cs typeface="+mj-cs"/>
              <a:sym typeface="Arial" panose="020B0604020202020204" pitchFamily="34" charset="0"/>
            </a:endParaRPr>
          </a:p>
        </p:txBody>
      </p:sp>
      <p:grpSp>
        <p:nvGrpSpPr>
          <p:cNvPr id="16395" name="Group 11"/>
          <p:cNvGrpSpPr/>
          <p:nvPr>
            <p:custDataLst>
              <p:tags r:id="rId6"/>
            </p:custDataLst>
          </p:nvPr>
        </p:nvGrpSpPr>
        <p:grpSpPr bwMode="auto">
          <a:xfrm>
            <a:off x="4189055" y="2243522"/>
            <a:ext cx="3770364" cy="3772437"/>
            <a:chOff x="0" y="0"/>
            <a:chExt cx="4548" cy="4550"/>
          </a:xfrm>
        </p:grpSpPr>
        <p:sp>
          <p:nvSpPr>
            <p:cNvPr id="16396" name="Oval 12"/>
            <p:cNvSpPr>
              <a:spLocks noChangeArrowheads="1"/>
            </p:cNvSpPr>
            <p:nvPr>
              <p:custDataLst>
                <p:tags r:id="rId8"/>
              </p:custDataLst>
            </p:nvPr>
          </p:nvSpPr>
          <p:spPr bwMode="auto">
            <a:xfrm>
              <a:off x="0" y="0"/>
              <a:ext cx="4548" cy="4550"/>
            </a:xfrm>
            <a:prstGeom prst="ellipse">
              <a:avLst/>
            </a:prstGeom>
            <a:noFill/>
            <a:ln w="9525" cap="flat" cmpd="sng">
              <a:solidFill>
                <a:srgbClr val="F1AA07"/>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ym typeface="Arial" panose="020B0604020202020204" pitchFamily="34" charset="0"/>
              </a:endParaRPr>
            </a:p>
          </p:txBody>
        </p:sp>
        <p:sp>
          <p:nvSpPr>
            <p:cNvPr id="16397" name="Arc 13"/>
            <p:cNvSpPr/>
            <p:nvPr>
              <p:custDataLst>
                <p:tags r:id="rId9"/>
              </p:custDataLst>
            </p:nvPr>
          </p:nvSpPr>
          <p:spPr bwMode="auto">
            <a:xfrm>
              <a:off x="2310" y="305"/>
              <a:ext cx="1943" cy="19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251C1A"/>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ym typeface="Arial" panose="020B0604020202020204" pitchFamily="34" charset="0"/>
              </a:endParaRPr>
            </a:p>
          </p:txBody>
        </p:sp>
        <p:sp>
          <p:nvSpPr>
            <p:cNvPr id="16398" name="Arc 14"/>
            <p:cNvSpPr/>
            <p:nvPr>
              <p:custDataLst>
                <p:tags r:id="rId10"/>
              </p:custDataLst>
            </p:nvPr>
          </p:nvSpPr>
          <p:spPr bwMode="auto">
            <a:xfrm flipH="1">
              <a:off x="315" y="305"/>
              <a:ext cx="1940" cy="19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nchor="ctr"/>
            <a:lstStyle/>
            <a:p>
              <a:endParaRPr lang="zh-CN" altLang="en-US">
                <a:sym typeface="Arial" panose="020B0604020202020204" pitchFamily="34" charset="0"/>
              </a:endParaRPr>
            </a:p>
          </p:txBody>
        </p:sp>
        <p:sp>
          <p:nvSpPr>
            <p:cNvPr id="16399" name="Arc 15"/>
            <p:cNvSpPr/>
            <p:nvPr>
              <p:custDataLst>
                <p:tags r:id="rId11"/>
              </p:custDataLst>
            </p:nvPr>
          </p:nvSpPr>
          <p:spPr bwMode="auto">
            <a:xfrm flipV="1">
              <a:off x="2310" y="2298"/>
              <a:ext cx="1943" cy="194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ym typeface="Arial" panose="020B0604020202020204" pitchFamily="34" charset="0"/>
              </a:endParaRPr>
            </a:p>
          </p:txBody>
        </p:sp>
        <p:sp>
          <p:nvSpPr>
            <p:cNvPr id="16400" name="Arc 16"/>
            <p:cNvSpPr/>
            <p:nvPr>
              <p:custDataLst>
                <p:tags r:id="rId12"/>
              </p:custDataLst>
            </p:nvPr>
          </p:nvSpPr>
          <p:spPr bwMode="auto">
            <a:xfrm flipH="1" flipV="1">
              <a:off x="315" y="2298"/>
              <a:ext cx="1940" cy="194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251C1A"/>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nchor="ctr"/>
            <a:lstStyle/>
            <a:p>
              <a:endParaRPr lang="zh-CN" altLang="en-US">
                <a:sym typeface="Arial" panose="020B0604020202020204" pitchFamily="34" charset="0"/>
              </a:endParaRPr>
            </a:p>
          </p:txBody>
        </p:sp>
        <p:pic>
          <p:nvPicPr>
            <p:cNvPr id="16401" name="Picture 17"/>
            <p:cNvPicPr>
              <a:picLocks noChangeAspect="1" noChangeArrowheads="1"/>
            </p:cNvPicPr>
            <p:nvPr>
              <p:custDataLst>
                <p:tags r:id="rId13"/>
              </p:custDataLst>
            </p:nvPr>
          </p:nvPicPr>
          <p:blipFill>
            <a:blip r:embed="rId23" cstate="print">
              <a:extLst>
                <a:ext uri="{28A0092B-C50C-407E-A947-70E740481C1C}">
                  <a14:useLocalDpi xmlns:a14="http://schemas.microsoft.com/office/drawing/2010/main" val="0"/>
                </a:ext>
              </a:extLst>
            </a:blip>
            <a:srcRect/>
            <a:stretch>
              <a:fillRect/>
            </a:stretch>
          </p:blipFill>
          <p:spPr bwMode="auto">
            <a:xfrm>
              <a:off x="568" y="2408"/>
              <a:ext cx="1565" cy="1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402" name="Picture 18"/>
            <p:cNvPicPr>
              <a:picLocks noChangeAspect="1" noChangeArrowheads="1"/>
            </p:cNvPicPr>
            <p:nvPr>
              <p:custDataLst>
                <p:tags r:id="rId14"/>
              </p:custDataLst>
            </p:nvPr>
          </p:nvPicPr>
          <p:blipFill>
            <a:blip r:embed="rId24" cstate="print">
              <a:extLst>
                <a:ext uri="{28A0092B-C50C-407E-A947-70E740481C1C}">
                  <a14:useLocalDpi xmlns:a14="http://schemas.microsoft.com/office/drawing/2010/main" val="0"/>
                </a:ext>
              </a:extLst>
            </a:blip>
            <a:srcRect/>
            <a:stretch>
              <a:fillRect/>
            </a:stretch>
          </p:blipFill>
          <p:spPr bwMode="auto">
            <a:xfrm>
              <a:off x="2460" y="2408"/>
              <a:ext cx="1565" cy="1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403" name="Picture 19"/>
            <p:cNvPicPr>
              <a:picLocks noChangeAspect="1" noChangeArrowheads="1"/>
            </p:cNvPicPr>
            <p:nvPr>
              <p:custDataLst>
                <p:tags r:id="rId15"/>
              </p:custDataLst>
            </p:nvPr>
          </p:nvPicPr>
          <p:blipFill>
            <a:blip r:embed="rId25" cstate="print">
              <a:extLst>
                <a:ext uri="{28A0092B-C50C-407E-A947-70E740481C1C}">
                  <a14:useLocalDpi xmlns:a14="http://schemas.microsoft.com/office/drawing/2010/main" val="0"/>
                </a:ext>
              </a:extLst>
            </a:blip>
            <a:srcRect/>
            <a:stretch>
              <a:fillRect/>
            </a:stretch>
          </p:blipFill>
          <p:spPr bwMode="auto">
            <a:xfrm>
              <a:off x="2610" y="1040"/>
              <a:ext cx="963" cy="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04" name="Oval 20"/>
            <p:cNvSpPr>
              <a:spLocks noChangeArrowheads="1"/>
            </p:cNvSpPr>
            <p:nvPr>
              <p:custDataLst>
                <p:tags r:id="rId16"/>
              </p:custDataLst>
            </p:nvPr>
          </p:nvSpPr>
          <p:spPr bwMode="auto">
            <a:xfrm>
              <a:off x="230" y="700"/>
              <a:ext cx="680" cy="680"/>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bg1"/>
                  </a:solidFill>
                  <a:sym typeface="Arial" panose="020B0604020202020204" pitchFamily="34" charset="0"/>
                  <a:hlinkClick r:id="rId26" action="ppaction://hlinksldjump"/>
                </a:rPr>
                <a:t>1</a:t>
              </a:r>
              <a:endParaRPr lang="zh-CN" altLang="en-US" sz="2000">
                <a:solidFill>
                  <a:schemeClr val="bg1"/>
                </a:solidFill>
                <a:sym typeface="Arial" panose="020B0604020202020204" pitchFamily="34" charset="0"/>
              </a:endParaRPr>
            </a:p>
          </p:txBody>
        </p:sp>
        <p:pic>
          <p:nvPicPr>
            <p:cNvPr id="16405" name="Picture 21"/>
            <p:cNvPicPr>
              <a:picLocks noChangeAspect="1" noChangeArrowheads="1"/>
            </p:cNvPicPr>
            <p:nvPr>
              <p:custDataLst>
                <p:tags r:id="rId17"/>
              </p:custDataLst>
            </p:nvPr>
          </p:nvPicPr>
          <p:blipFill>
            <a:blip r:embed="rId27">
              <a:extLst>
                <a:ext uri="{28A0092B-C50C-407E-A947-70E740481C1C}">
                  <a14:useLocalDpi xmlns:a14="http://schemas.microsoft.com/office/drawing/2010/main" val="0"/>
                </a:ext>
              </a:extLst>
            </a:blip>
            <a:srcRect/>
            <a:stretch>
              <a:fillRect/>
            </a:stretch>
          </p:blipFill>
          <p:spPr bwMode="auto">
            <a:xfrm>
              <a:off x="910" y="1010"/>
              <a:ext cx="980" cy="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06" name="Oval 22">
              <a:hlinkClick r:id="rId28" action="ppaction://hlinksldjump"/>
            </p:cNvPr>
            <p:cNvSpPr>
              <a:spLocks noChangeArrowheads="1"/>
            </p:cNvSpPr>
            <p:nvPr>
              <p:custDataLst>
                <p:tags r:id="rId18"/>
              </p:custDataLst>
            </p:nvPr>
          </p:nvSpPr>
          <p:spPr bwMode="auto">
            <a:xfrm>
              <a:off x="230" y="3290"/>
              <a:ext cx="680" cy="683"/>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sym typeface="Arial" panose="020B0604020202020204" pitchFamily="34" charset="0"/>
                </a:rPr>
                <a:t>4</a:t>
              </a:r>
            </a:p>
          </p:txBody>
        </p:sp>
        <p:sp>
          <p:nvSpPr>
            <p:cNvPr id="16407" name="Oval 23">
              <a:hlinkClick r:id="rId29" action="ppaction://hlinksldjump"/>
            </p:cNvPr>
            <p:cNvSpPr>
              <a:spLocks noChangeArrowheads="1"/>
            </p:cNvSpPr>
            <p:nvPr>
              <p:custDataLst>
                <p:tags r:id="rId19"/>
              </p:custDataLst>
            </p:nvPr>
          </p:nvSpPr>
          <p:spPr bwMode="auto">
            <a:xfrm>
              <a:off x="3685" y="700"/>
              <a:ext cx="680" cy="680"/>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bg1"/>
                  </a:solidFill>
                  <a:sym typeface="Arial" panose="020B0604020202020204" pitchFamily="34" charset="0"/>
                </a:rPr>
                <a:t>2</a:t>
              </a:r>
            </a:p>
          </p:txBody>
        </p:sp>
        <p:sp>
          <p:nvSpPr>
            <p:cNvPr id="16408" name="Oval 24">
              <a:hlinkClick r:id="rId30" action="ppaction://hlinksldjump"/>
            </p:cNvPr>
            <p:cNvSpPr>
              <a:spLocks noChangeArrowheads="1"/>
            </p:cNvSpPr>
            <p:nvPr>
              <p:custDataLst>
                <p:tags r:id="rId20"/>
              </p:custDataLst>
            </p:nvPr>
          </p:nvSpPr>
          <p:spPr bwMode="auto">
            <a:xfrm>
              <a:off x="3572" y="3290"/>
              <a:ext cx="680" cy="683"/>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sym typeface="Arial" panose="020B0604020202020204" pitchFamily="34" charset="0"/>
                </a:rPr>
                <a:t>3</a:t>
              </a:r>
              <a:endParaRPr lang="zh-CN" altLang="en-US">
                <a:sym typeface="Arial" panose="020B0604020202020204" pitchFamily="34" charset="0"/>
              </a:endParaRPr>
            </a:p>
          </p:txBody>
        </p:sp>
      </p:grpSp>
      <p:sp>
        <p:nvSpPr>
          <p:cNvPr id="25" name="文本框 24"/>
          <p:cNvSpPr txBox="1"/>
          <p:nvPr>
            <p:custDataLst>
              <p:tags r:id="rId7"/>
            </p:custDataLst>
          </p:nvPr>
        </p:nvSpPr>
        <p:spPr>
          <a:xfrm>
            <a:off x="1215084" y="214630"/>
            <a:ext cx="9112468" cy="7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lvl1pPr>
              <a:defRPr sz="2800">
                <a:solidFill>
                  <a:schemeClr val="tx2"/>
                </a:solidFill>
                <a:latin typeface="+mj-lt"/>
                <a:ea typeface="+mj-ea"/>
                <a:cs typeface="+mj-cs"/>
                <a:sym typeface="Arial" panose="020B0604020202020204" pitchFamily="34" charset="0"/>
              </a:defRPr>
            </a:lvl1pPr>
            <a:lvl2pPr>
              <a:defRPr sz="2800">
                <a:solidFill>
                  <a:srgbClr val="F1AA07"/>
                </a:solidFill>
                <a:ea typeface="黑体" panose="02010609060101010101" pitchFamily="49" charset="-122"/>
                <a:sym typeface="Arial" panose="020B0604020202020204" pitchFamily="34" charset="0"/>
              </a:defRPr>
            </a:lvl2pPr>
            <a:lvl3pPr>
              <a:defRPr sz="2800">
                <a:solidFill>
                  <a:srgbClr val="F1AA07"/>
                </a:solidFill>
                <a:ea typeface="黑体" panose="02010609060101010101" pitchFamily="49" charset="-122"/>
                <a:sym typeface="Arial" panose="020B0604020202020204" pitchFamily="34" charset="0"/>
              </a:defRPr>
            </a:lvl3pPr>
            <a:lvl4pPr>
              <a:defRPr sz="2800">
                <a:solidFill>
                  <a:srgbClr val="F1AA07"/>
                </a:solidFill>
                <a:ea typeface="黑体" panose="02010609060101010101" pitchFamily="49" charset="-122"/>
                <a:sym typeface="Arial" panose="020B0604020202020204" pitchFamily="34" charset="0"/>
              </a:defRPr>
            </a:lvl4pPr>
            <a:lvl5pPr>
              <a:defRPr sz="2800">
                <a:solidFill>
                  <a:srgbClr val="F1AA07"/>
                </a:solidFill>
                <a:ea typeface="黑体" panose="02010609060101010101" pitchFamily="49" charset="-122"/>
                <a:sym typeface="Arial" panose="020B0604020202020204" pitchFamily="34" charset="0"/>
              </a:defRPr>
            </a:lvl5pPr>
            <a:lvl6pPr marL="4572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6pPr>
            <a:lvl7pPr marL="9144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7pPr>
            <a:lvl8pPr marL="13716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8pPr>
            <a:lvl9pPr marL="1828800" fontAlgn="base">
              <a:spcBef>
                <a:spcPct val="0"/>
              </a:spcBef>
              <a:spcAft>
                <a:spcPct val="0"/>
              </a:spcAft>
              <a:buFont typeface="Arial" panose="020B0604020202020204" pitchFamily="34" charset="0"/>
              <a:defRPr sz="2800">
                <a:solidFill>
                  <a:srgbClr val="F1AA07"/>
                </a:solidFill>
                <a:ea typeface="黑体" panose="02010609060101010101" pitchFamily="49" charset="-122"/>
                <a:sym typeface="Arial" panose="020B0604020202020204" pitchFamily="34" charset="0"/>
              </a:defRPr>
            </a:lvl9pPr>
          </a:lstStyle>
          <a:p>
            <a:r>
              <a:rPr lang="en-US" altLang="zh-CN" err="1">
                <a:sym typeface="+mn-ea"/>
              </a:rPr>
              <a:t>MapReduce</a:t>
            </a:r>
            <a:r>
              <a:rPr lang="zh-CN" altLang="en-US" err="1">
                <a:sym typeface="+mn-ea"/>
              </a:rPr>
              <a:t>产生背景</a:t>
            </a:r>
            <a:endParaRPr lang="zh-CN" altLang="en-US" dirty="0"/>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大数据的产生</a:t>
            </a:r>
          </a:p>
        </p:txBody>
      </p:sp>
      <p:sp>
        <p:nvSpPr>
          <p:cNvPr id="16404" name="Oval 20">
            <a:hlinkClick r:id="rId3" action="ppaction://hlinksldjump"/>
          </p:cNvPr>
          <p:cNvSpPr>
            <a:spLocks noChangeArrowheads="1"/>
          </p:cNvSpPr>
          <p:nvPr>
            <p:custDataLst>
              <p:tags r:id="rId1"/>
            </p:custDataLst>
          </p:nvPr>
        </p:nvSpPr>
        <p:spPr bwMode="auto">
          <a:xfrm>
            <a:off x="11340599" y="6066842"/>
            <a:ext cx="563731" cy="563793"/>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bg1"/>
                </a:solidFill>
                <a:sym typeface="Arial" panose="020B0604020202020204" pitchFamily="34" charset="0"/>
                <a:hlinkClick r:id="rId4" action="ppaction://hlinksldjump"/>
              </a:rPr>
              <a:t>1</a:t>
            </a:r>
            <a:endParaRPr lang="zh-CN" altLang="en-US" sz="2000">
              <a:solidFill>
                <a:schemeClr val="bg1"/>
              </a:solidFill>
              <a:sym typeface="Arial" panose="020B0604020202020204" pitchFamily="34" charset="0"/>
            </a:endParaRPr>
          </a:p>
        </p:txBody>
      </p:sp>
      <p:pic>
        <p:nvPicPr>
          <p:cNvPr id="19459" name="图片 622596"/>
          <p:cNvPicPr>
            <a:picLocks noChangeAspect="1"/>
          </p:cNvPicPr>
          <p:nvPr/>
        </p:nvPicPr>
        <p:blipFill>
          <a:blip r:embed="rId5"/>
          <a:stretch>
            <a:fillRect/>
          </a:stretch>
        </p:blipFill>
        <p:spPr>
          <a:xfrm>
            <a:off x="1645285" y="875030"/>
            <a:ext cx="8189595" cy="575564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大数据处理问题</a:t>
            </a:r>
          </a:p>
        </p:txBody>
      </p:sp>
      <p:sp>
        <p:nvSpPr>
          <p:cNvPr id="3" name="内容占位符 2"/>
          <p:cNvSpPr>
            <a:spLocks noGrp="1"/>
          </p:cNvSpPr>
          <p:nvPr>
            <p:ph idx="1"/>
          </p:nvPr>
        </p:nvSpPr>
        <p:spPr/>
        <p:txBody>
          <a:bodyPr/>
          <a:lstStyle/>
          <a:p>
            <a:endParaRPr lang="zh-CN" altLang="en-US" sz="2000" dirty="0">
              <a:solidFill>
                <a:schemeClr val="tx1"/>
              </a:solidFill>
              <a:latin typeface="+mn-lt"/>
              <a:ea typeface="黑体" panose="02010609060101010101" pitchFamily="49" charset="-122"/>
              <a:sym typeface="+mn-ea"/>
            </a:endParaRPr>
          </a:p>
          <a:p>
            <a:endParaRPr lang="zh-CN" altLang="en-US" sz="2000" dirty="0">
              <a:solidFill>
                <a:schemeClr val="tx1"/>
              </a:solidFill>
              <a:latin typeface="+mn-lt"/>
              <a:ea typeface="黑体" panose="02010609060101010101" pitchFamily="49" charset="-122"/>
              <a:sym typeface="+mn-ea"/>
            </a:endParaRPr>
          </a:p>
          <a:p>
            <a:r>
              <a:rPr lang="zh-CN" altLang="en-US" sz="2000" dirty="0">
                <a:solidFill>
                  <a:schemeClr val="tx1"/>
                </a:solidFill>
                <a:latin typeface="+mn-lt"/>
                <a:ea typeface="黑体" panose="02010609060101010101" pitchFamily="49" charset="-122"/>
                <a:sym typeface="+mn-ea"/>
              </a:rPr>
              <a:t>怎样统计一个文档集中每个</a:t>
            </a:r>
            <a:r>
              <a:rPr lang="en-US" altLang="zh-CN" sz="2000" dirty="0">
                <a:solidFill>
                  <a:schemeClr val="tx1"/>
                </a:solidFill>
                <a:latin typeface="+mn-lt"/>
                <a:ea typeface="黑体" panose="02010609060101010101" pitchFamily="49" charset="-122"/>
                <a:sym typeface="+mn-ea"/>
              </a:rPr>
              <a:t>word</a:t>
            </a:r>
            <a:r>
              <a:rPr lang="zh-CN" altLang="en-US" sz="2000" dirty="0">
                <a:solidFill>
                  <a:schemeClr val="tx1"/>
                </a:solidFill>
                <a:latin typeface="+mn-lt"/>
                <a:ea typeface="黑体" panose="02010609060101010101" pitchFamily="49" charset="-122"/>
                <a:sym typeface="+mn-ea"/>
              </a:rPr>
              <a:t>出现的次数</a:t>
            </a:r>
            <a:r>
              <a:rPr lang="en-US" altLang="zh-CN" sz="2000" dirty="0">
                <a:solidFill>
                  <a:schemeClr val="tx1"/>
                </a:solidFill>
                <a:latin typeface="+mn-lt"/>
                <a:ea typeface="黑体" panose="02010609060101010101" pitchFamily="49" charset="-122"/>
                <a:sym typeface="+mn-ea"/>
              </a:rPr>
              <a:t>?</a:t>
            </a:r>
          </a:p>
          <a:p>
            <a:r>
              <a:rPr lang="zh-CN" altLang="en-US" sz="2000" dirty="0">
                <a:solidFill>
                  <a:schemeClr val="tx1"/>
                </a:solidFill>
                <a:latin typeface="+mn-lt"/>
                <a:ea typeface="黑体" panose="02010609060101010101" pitchFamily="49" charset="-122"/>
                <a:sym typeface="+mn-ea"/>
              </a:rPr>
              <a:t>怎样给一个文档集建立倒排索引？</a:t>
            </a:r>
          </a:p>
          <a:p>
            <a:r>
              <a:rPr lang="zh-CN" altLang="en-US" sz="2000" dirty="0">
                <a:solidFill>
                  <a:schemeClr val="tx1"/>
                </a:solidFill>
                <a:latin typeface="+mn-lt"/>
                <a:ea typeface="黑体" panose="02010609060101010101" pitchFamily="49" charset="-122"/>
                <a:sym typeface="+mn-ea"/>
              </a:rPr>
              <a:t>怎样从一次</a:t>
            </a:r>
            <a:r>
              <a:rPr lang="en-US" altLang="zh-CN" sz="2000" dirty="0">
                <a:solidFill>
                  <a:schemeClr val="tx1"/>
                </a:solidFill>
                <a:latin typeface="+mn-lt"/>
                <a:ea typeface="黑体" panose="02010609060101010101" pitchFamily="49" charset="-122"/>
                <a:sym typeface="+mn-ea"/>
              </a:rPr>
              <a:t>crawled</a:t>
            </a:r>
            <a:r>
              <a:rPr lang="zh-CN" altLang="en-US" sz="2000" dirty="0">
                <a:solidFill>
                  <a:schemeClr val="tx1"/>
                </a:solidFill>
                <a:latin typeface="+mn-lt"/>
                <a:ea typeface="黑体" panose="02010609060101010101" pitchFamily="49" charset="-122"/>
                <a:sym typeface="+mn-ea"/>
              </a:rPr>
              <a:t>的</a:t>
            </a:r>
            <a:r>
              <a:rPr lang="en-US" altLang="zh-CN" sz="2000" dirty="0">
                <a:solidFill>
                  <a:schemeClr val="tx1"/>
                </a:solidFill>
                <a:latin typeface="+mn-lt"/>
                <a:ea typeface="黑体" panose="02010609060101010101" pitchFamily="49" charset="-122"/>
                <a:sym typeface="+mn-ea"/>
              </a:rPr>
              <a:t>web</a:t>
            </a:r>
            <a:r>
              <a:rPr lang="zh-CN" altLang="en-US" sz="2000" dirty="0">
                <a:solidFill>
                  <a:schemeClr val="tx1"/>
                </a:solidFill>
                <a:latin typeface="+mn-lt"/>
                <a:ea typeface="黑体" panose="02010609060101010101" pitchFamily="49" charset="-122"/>
                <a:sym typeface="+mn-ea"/>
              </a:rPr>
              <a:t>数据里构建出一个反向</a:t>
            </a:r>
            <a:r>
              <a:rPr lang="en-US" altLang="zh-CN" sz="2000" dirty="0">
                <a:solidFill>
                  <a:schemeClr val="tx1"/>
                </a:solidFill>
                <a:latin typeface="+mn-lt"/>
                <a:ea typeface="黑体" panose="02010609060101010101" pitchFamily="49" charset="-122"/>
                <a:sym typeface="+mn-ea"/>
              </a:rPr>
              <a:t>web graph?</a:t>
            </a:r>
          </a:p>
          <a:p>
            <a:r>
              <a:rPr lang="en-US" altLang="zh-CN" sz="2000" dirty="0">
                <a:solidFill>
                  <a:schemeClr val="tx1"/>
                </a:solidFill>
                <a:latin typeface="+mn-lt"/>
                <a:ea typeface="黑体" panose="02010609060101010101" pitchFamily="49" charset="-122"/>
                <a:sym typeface="+mn-ea"/>
              </a:rPr>
              <a:t>Try on this collection:</a:t>
            </a:r>
          </a:p>
          <a:p>
            <a:pPr marL="800100" lvl="1" indent="-342900">
              <a:buFont typeface="Wingdings" panose="05000000000000000000" charset="0"/>
              <a:buChar char="Ø"/>
            </a:pPr>
            <a:r>
              <a:rPr lang="en-US" altLang="zh-CN" sz="2000" dirty="0">
                <a:solidFill>
                  <a:schemeClr val="tx1"/>
                </a:solidFill>
                <a:latin typeface="+mn-lt"/>
                <a:ea typeface="黑体" panose="02010609060101010101" pitchFamily="49" charset="-122"/>
                <a:sym typeface="+mn-ea"/>
              </a:rPr>
              <a:t>2006</a:t>
            </a:r>
            <a:r>
              <a:rPr lang="zh-CN" altLang="en-US" sz="2000" dirty="0">
                <a:solidFill>
                  <a:schemeClr val="tx1"/>
                </a:solidFill>
                <a:latin typeface="+mn-lt"/>
                <a:ea typeface="黑体" panose="02010609060101010101" pitchFamily="49" charset="-122"/>
                <a:sym typeface="+mn-ea"/>
              </a:rPr>
              <a:t>年初，我们在国内搜集了</a:t>
            </a:r>
            <a:r>
              <a:rPr lang="en-US" altLang="zh-CN" sz="2000" dirty="0">
                <a:solidFill>
                  <a:schemeClr val="hlink"/>
                </a:solidFill>
                <a:latin typeface="+mn-lt"/>
                <a:ea typeface="黑体" panose="02010609060101010101" pitchFamily="49" charset="-122"/>
                <a:sym typeface="+mn-ea"/>
              </a:rPr>
              <a:t>870 Million</a:t>
            </a:r>
            <a:r>
              <a:rPr lang="en-US" altLang="zh-CN" sz="2000" dirty="0">
                <a:latin typeface="+mn-lt"/>
                <a:ea typeface="黑体" panose="02010609060101010101" pitchFamily="49" charset="-122"/>
                <a:sym typeface="+mn-ea"/>
              </a:rPr>
              <a:t> </a:t>
            </a:r>
            <a:r>
              <a:rPr lang="zh-CN" altLang="en-US" sz="2000" dirty="0">
                <a:solidFill>
                  <a:schemeClr val="tx1"/>
                </a:solidFill>
                <a:latin typeface="+mn-lt"/>
                <a:ea typeface="黑体" panose="02010609060101010101" pitchFamily="49" charset="-122"/>
                <a:sym typeface="+mn-ea"/>
              </a:rPr>
              <a:t>不同网页</a:t>
            </a:r>
            <a:r>
              <a:rPr lang="en-US" altLang="zh-CN" sz="2000" dirty="0">
                <a:solidFill>
                  <a:schemeClr val="tx1"/>
                </a:solidFill>
                <a:latin typeface="+mn-lt"/>
                <a:ea typeface="黑体" panose="02010609060101010101" pitchFamily="49" charset="-122"/>
                <a:sym typeface="+mn-ea"/>
              </a:rPr>
              <a:t>,</a:t>
            </a:r>
            <a:r>
              <a:rPr lang="zh-CN" altLang="en-US" sz="2000" dirty="0">
                <a:solidFill>
                  <a:schemeClr val="tx1"/>
                </a:solidFill>
                <a:latin typeface="+mn-lt"/>
                <a:ea typeface="黑体" panose="02010609060101010101" pitchFamily="49" charset="-122"/>
                <a:sym typeface="+mn-ea"/>
              </a:rPr>
              <a:t>共约</a:t>
            </a:r>
            <a:r>
              <a:rPr lang="en-US" altLang="zh-CN" sz="2000" dirty="0">
                <a:solidFill>
                  <a:schemeClr val="hlink"/>
                </a:solidFill>
                <a:latin typeface="+mn-lt"/>
                <a:ea typeface="黑体" panose="02010609060101010101" pitchFamily="49" charset="-122"/>
                <a:sym typeface="+mn-ea"/>
              </a:rPr>
              <a:t>2 TB</a:t>
            </a:r>
            <a:r>
              <a:rPr lang="en-US" altLang="zh-CN" sz="2000" dirty="0">
                <a:latin typeface="+mn-lt"/>
                <a:ea typeface="黑体" panose="02010609060101010101" pitchFamily="49" charset="-122"/>
                <a:sym typeface="+mn-ea"/>
              </a:rPr>
              <a:t>.</a:t>
            </a:r>
            <a:endParaRPr lang="en-US" altLang="zh-CN" sz="2000" dirty="0">
              <a:latin typeface="+mn-lt"/>
              <a:ea typeface="黑体" panose="02010609060101010101" pitchFamily="49" charset="-122"/>
            </a:endParaRPr>
          </a:p>
          <a:p>
            <a:endParaRPr lang="zh-CN" altLang="en-US" sz="2000" dirty="0">
              <a:latin typeface="+mn-lt"/>
              <a:ea typeface="黑体" panose="02010609060101010101" pitchFamily="49" charset="-122"/>
            </a:endParaRPr>
          </a:p>
        </p:txBody>
      </p:sp>
      <p:sp>
        <p:nvSpPr>
          <p:cNvPr id="16407" name="Oval 23">
            <a:hlinkClick r:id="rId3" action="ppaction://hlinksldjump"/>
          </p:cNvPr>
          <p:cNvSpPr>
            <a:spLocks noChangeArrowheads="1"/>
          </p:cNvSpPr>
          <p:nvPr>
            <p:custDataLst>
              <p:tags r:id="rId1"/>
            </p:custDataLst>
          </p:nvPr>
        </p:nvSpPr>
        <p:spPr bwMode="auto">
          <a:xfrm>
            <a:off x="11282578" y="5963972"/>
            <a:ext cx="563731" cy="563793"/>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bg1"/>
                </a:solidFill>
                <a:sym typeface="Arial" panose="020B0604020202020204" pitchFamily="34" charset="0"/>
              </a:rPr>
              <a:t>2</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并行/分布式计算</a:t>
            </a:r>
          </a:p>
        </p:txBody>
      </p:sp>
      <p:sp>
        <p:nvSpPr>
          <p:cNvPr id="3" name="内容占位符 2"/>
          <p:cNvSpPr>
            <a:spLocks noGrp="1"/>
          </p:cNvSpPr>
          <p:nvPr>
            <p:ph idx="1"/>
          </p:nvPr>
        </p:nvSpPr>
        <p:spPr/>
        <p:txBody>
          <a:bodyPr/>
          <a:lstStyle/>
          <a:p>
            <a:r>
              <a:rPr lang="en-US" altLang="zh-CN" sz="2000" dirty="0">
                <a:solidFill>
                  <a:schemeClr val="tx1"/>
                </a:solidFill>
                <a:latin typeface="+mn-lt"/>
                <a:sym typeface="+mn-ea"/>
              </a:rPr>
              <a:t>High-end </a:t>
            </a:r>
            <a:r>
              <a:rPr lang="en-US" altLang="zh-CN" sz="2000" dirty="0" err="1">
                <a:solidFill>
                  <a:schemeClr val="tx1"/>
                </a:solidFill>
                <a:latin typeface="+mn-lt"/>
                <a:sym typeface="+mn-ea"/>
              </a:rPr>
              <a:t>MainFrame</a:t>
            </a:r>
            <a:r>
              <a:rPr lang="en-US" altLang="zh-CN" sz="2000" dirty="0">
                <a:solidFill>
                  <a:schemeClr val="tx1"/>
                </a:solidFill>
                <a:latin typeface="+mn-lt"/>
                <a:sym typeface="+mn-ea"/>
              </a:rPr>
              <a:t> </a:t>
            </a:r>
            <a:r>
              <a:rPr lang="en-US" altLang="zh-CN" sz="2000" dirty="0">
                <a:latin typeface="+mn-lt"/>
                <a:sym typeface="+mn-ea"/>
              </a:rPr>
              <a:t>.</a:t>
            </a:r>
            <a:r>
              <a:rPr lang="en-US" altLang="zh-CN" sz="2000" dirty="0">
                <a:solidFill>
                  <a:schemeClr val="hlink"/>
                </a:solidFill>
                <a:latin typeface="+mn-lt"/>
                <a:sym typeface="+mn-ea"/>
              </a:rPr>
              <a:t>vs</a:t>
            </a:r>
            <a:r>
              <a:rPr lang="en-US" altLang="zh-CN" sz="2000" dirty="0">
                <a:latin typeface="+mn-lt"/>
                <a:sym typeface="+mn-ea"/>
              </a:rPr>
              <a:t>. </a:t>
            </a:r>
            <a:r>
              <a:rPr lang="en-US" altLang="zh-CN" sz="2000" dirty="0">
                <a:solidFill>
                  <a:schemeClr val="tx1"/>
                </a:solidFill>
                <a:latin typeface="+mn-lt"/>
                <a:sym typeface="+mn-ea"/>
              </a:rPr>
              <a:t>commodity PC Cluster</a:t>
            </a:r>
          </a:p>
          <a:p>
            <a:endParaRPr lang="zh-CN" altLang="en-US" sz="2000" dirty="0">
              <a:latin typeface="+mn-lt"/>
            </a:endParaRPr>
          </a:p>
        </p:txBody>
      </p:sp>
      <p:pic>
        <p:nvPicPr>
          <p:cNvPr id="625668" name="图片 625667"/>
          <p:cNvPicPr>
            <a:picLocks noChangeAspect="1"/>
          </p:cNvPicPr>
          <p:nvPr/>
        </p:nvPicPr>
        <p:blipFill>
          <a:blip r:embed="rId3"/>
          <a:stretch>
            <a:fillRect/>
          </a:stretch>
        </p:blipFill>
        <p:spPr>
          <a:xfrm>
            <a:off x="1007428" y="2027873"/>
            <a:ext cx="3529012" cy="2309812"/>
          </a:xfrm>
          <a:prstGeom prst="rect">
            <a:avLst/>
          </a:prstGeom>
          <a:noFill/>
          <a:ln w="9525">
            <a:noFill/>
          </a:ln>
        </p:spPr>
      </p:pic>
      <p:pic>
        <p:nvPicPr>
          <p:cNvPr id="625669" name="图片 625668"/>
          <p:cNvPicPr>
            <a:picLocks noChangeAspect="1"/>
          </p:cNvPicPr>
          <p:nvPr/>
        </p:nvPicPr>
        <p:blipFill>
          <a:blip r:embed="rId4"/>
          <a:stretch>
            <a:fillRect/>
          </a:stretch>
        </p:blipFill>
        <p:spPr>
          <a:xfrm>
            <a:off x="6368733" y="2028190"/>
            <a:ext cx="4391025" cy="2232025"/>
          </a:xfrm>
          <a:prstGeom prst="rect">
            <a:avLst/>
          </a:prstGeom>
          <a:noFill/>
          <a:ln w="9525">
            <a:noFill/>
          </a:ln>
        </p:spPr>
      </p:pic>
      <p:sp>
        <p:nvSpPr>
          <p:cNvPr id="625671" name="文本框 625670"/>
          <p:cNvSpPr txBox="1"/>
          <p:nvPr/>
        </p:nvSpPr>
        <p:spPr>
          <a:xfrm>
            <a:off x="1330325" y="3357563"/>
            <a:ext cx="1198880" cy="701040"/>
          </a:xfrm>
          <a:prstGeom prst="rect">
            <a:avLst/>
          </a:prstGeom>
          <a:solidFill>
            <a:srgbClr val="CCFFCC"/>
          </a:solidFill>
          <a:ln w="9525" cap="flat" cmpd="sng">
            <a:solidFill>
              <a:schemeClr val="tx1"/>
            </a:solidFill>
            <a:prstDash val="solid"/>
            <a:miter/>
            <a:headEnd type="none" w="med" len="med"/>
            <a:tailEnd type="none" w="med" len="med"/>
          </a:ln>
          <a:effectLst>
            <a:outerShdw dist="107763" dir="2699999" algn="ctr" rotWithShape="0">
              <a:schemeClr val="bg2">
                <a:alpha val="50000"/>
              </a:schemeClr>
            </a:outerShdw>
          </a:effectLst>
        </p:spPr>
        <p:txBody>
          <a:bodyPr wrap="none" anchor="t">
            <a:spAutoFit/>
          </a:bodyPr>
          <a:lstStyle/>
          <a:p>
            <a:pPr lvl="0"/>
            <a:r>
              <a:rPr lang="zh-CN" altLang="en-US" sz="2000" dirty="0">
                <a:latin typeface="Tahoma" panose="020B0604030504040204" pitchFamily="34" charset="0"/>
                <a:ea typeface="黑体" panose="02010609060101010101" pitchFamily="49" charset="-122"/>
              </a:rPr>
              <a:t>规模小</a:t>
            </a:r>
          </a:p>
          <a:p>
            <a:pPr lvl="0"/>
            <a:r>
              <a:rPr lang="zh-CN" altLang="en-US" sz="2000" dirty="0">
                <a:latin typeface="Tahoma" panose="020B0604030504040204" pitchFamily="34" charset="0"/>
                <a:ea typeface="黑体" panose="02010609060101010101" pitchFamily="49" charset="-122"/>
              </a:rPr>
              <a:t>可靠性高</a:t>
            </a:r>
          </a:p>
        </p:txBody>
      </p:sp>
      <p:sp>
        <p:nvSpPr>
          <p:cNvPr id="625670" name="文本框 625669"/>
          <p:cNvSpPr txBox="1"/>
          <p:nvPr/>
        </p:nvSpPr>
        <p:spPr>
          <a:xfrm>
            <a:off x="7304405" y="2991803"/>
            <a:ext cx="1655445" cy="1005840"/>
          </a:xfrm>
          <a:prstGeom prst="rect">
            <a:avLst/>
          </a:prstGeom>
          <a:solidFill>
            <a:srgbClr val="CCFFCC"/>
          </a:solidFill>
          <a:ln w="9525" cap="flat" cmpd="sng">
            <a:solidFill>
              <a:schemeClr val="tx1"/>
            </a:solidFill>
            <a:prstDash val="solid"/>
            <a:miter/>
            <a:headEnd type="none" w="med" len="med"/>
            <a:tailEnd type="none" w="med" len="med"/>
          </a:ln>
          <a:effectLst>
            <a:outerShdw dist="107763" dir="2699999" algn="ctr" rotWithShape="0">
              <a:schemeClr val="bg2">
                <a:alpha val="50000"/>
              </a:schemeClr>
            </a:outerShdw>
          </a:effectLst>
        </p:spPr>
        <p:txBody>
          <a:bodyPr wrap="none" anchor="t">
            <a:spAutoFit/>
          </a:bodyPr>
          <a:lstStyle/>
          <a:p>
            <a:pPr lvl="0"/>
            <a:r>
              <a:rPr lang="zh-CN" altLang="en-US" sz="2000" dirty="0">
                <a:latin typeface="Tahoma" panose="020B0604030504040204" pitchFamily="34" charset="0"/>
                <a:ea typeface="黑体" panose="02010609060101010101" pitchFamily="49" charset="-122"/>
              </a:rPr>
              <a:t>性价比高</a:t>
            </a:r>
          </a:p>
          <a:p>
            <a:pPr lvl="0"/>
            <a:r>
              <a:rPr lang="zh-CN" altLang="en-US" sz="2000" dirty="0">
                <a:latin typeface="Tahoma" panose="020B0604030504040204" pitchFamily="34" charset="0"/>
                <a:ea typeface="黑体" panose="02010609060101010101" pitchFamily="49" charset="-122"/>
              </a:rPr>
              <a:t>规模大</a:t>
            </a:r>
          </a:p>
          <a:p>
            <a:pPr lvl="0"/>
            <a:r>
              <a:rPr lang="en-US" altLang="zh-CN" sz="2000" dirty="0">
                <a:solidFill>
                  <a:schemeClr val="hlink"/>
                </a:solidFill>
                <a:latin typeface="Tahoma" panose="020B0604030504040204" pitchFamily="34" charset="0"/>
                <a:ea typeface="黑体" panose="02010609060101010101" pitchFamily="49" charset="-122"/>
              </a:rPr>
              <a:t>But </a:t>
            </a:r>
            <a:r>
              <a:rPr lang="zh-CN" altLang="en-US" sz="2000" dirty="0">
                <a:solidFill>
                  <a:schemeClr val="hlink"/>
                </a:solidFill>
                <a:latin typeface="Tahoma" panose="020B0604030504040204" pitchFamily="34" charset="0"/>
                <a:ea typeface="黑体" panose="02010609060101010101" pitchFamily="49" charset="-122"/>
              </a:rPr>
              <a:t>可靠性差</a:t>
            </a:r>
          </a:p>
        </p:txBody>
      </p:sp>
      <p:pic>
        <p:nvPicPr>
          <p:cNvPr id="625672" name="图片 625671"/>
          <p:cNvPicPr>
            <a:picLocks noChangeAspect="1"/>
          </p:cNvPicPr>
          <p:nvPr/>
        </p:nvPicPr>
        <p:blipFill>
          <a:blip r:embed="rId5"/>
          <a:stretch>
            <a:fillRect/>
          </a:stretch>
        </p:blipFill>
        <p:spPr>
          <a:xfrm>
            <a:off x="1996440" y="4337368"/>
            <a:ext cx="6824663" cy="2455862"/>
          </a:xfrm>
          <a:prstGeom prst="rect">
            <a:avLst/>
          </a:prstGeom>
          <a:noFill/>
          <a:ln w="9525">
            <a:noFill/>
          </a:ln>
        </p:spPr>
      </p:pic>
      <p:sp>
        <p:nvSpPr>
          <p:cNvPr id="16408" name="Oval 24">
            <a:hlinkClick r:id="rId6" action="ppaction://hlinksldjump"/>
          </p:cNvPr>
          <p:cNvSpPr>
            <a:spLocks noChangeArrowheads="1"/>
          </p:cNvSpPr>
          <p:nvPr>
            <p:custDataLst>
              <p:tags r:id="rId1"/>
            </p:custDataLst>
          </p:nvPr>
        </p:nvSpPr>
        <p:spPr bwMode="auto">
          <a:xfrm>
            <a:off x="11387655" y="6118094"/>
            <a:ext cx="563731" cy="566280"/>
          </a:xfrm>
          <a:prstGeom prst="ellipse">
            <a:avLst/>
          </a:prstGeom>
          <a:solidFill>
            <a:schemeClr val="tx1"/>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sym typeface="Arial" panose="020B0604020202020204" pitchFamily="34" charset="0"/>
              </a:rPr>
              <a:t>3</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56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25671"/>
                                        </p:tgtEl>
                                        <p:attrNameLst>
                                          <p:attrName>style.visibility</p:attrName>
                                        </p:attrNameLst>
                                      </p:cBhvr>
                                      <p:to>
                                        <p:strVal val="visible"/>
                                      </p:to>
                                    </p:set>
                                    <p:animEffect transition="in" filter="blinds(horizontal)">
                                      <p:cBhvr>
                                        <p:cTn id="13" dur="500"/>
                                        <p:tgtEl>
                                          <p:spTgt spid="62567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25670"/>
                                        </p:tgtEl>
                                        <p:attrNameLst>
                                          <p:attrName>style.visibility</p:attrName>
                                        </p:attrNameLst>
                                      </p:cBhvr>
                                      <p:to>
                                        <p:strVal val="visible"/>
                                      </p:to>
                                    </p:set>
                                    <p:animEffect transition="in" filter="blinds(horizontal)">
                                      <p:cBhvr>
                                        <p:cTn id="18" dur="500"/>
                                        <p:tgtEl>
                                          <p:spTgt spid="62567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25672"/>
                                        </p:tgtEl>
                                        <p:attrNameLst>
                                          <p:attrName>style.visibility</p:attrName>
                                        </p:attrNameLst>
                                      </p:cBhvr>
                                      <p:to>
                                        <p:strVal val="visible"/>
                                      </p:to>
                                    </p:set>
                                    <p:animEffect transition="in" filter="blinds(horizontal)">
                                      <p:cBhvr>
                                        <p:cTn id="23" dur="500"/>
                                        <p:tgtEl>
                                          <p:spTgt spid="625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1" grpId="0" bldLvl="0" animBg="1"/>
      <p:bldP spid="62567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临的挑战</a:t>
            </a:r>
          </a:p>
        </p:txBody>
      </p:sp>
      <p:sp>
        <p:nvSpPr>
          <p:cNvPr id="3" name="内容占位符 2"/>
          <p:cNvSpPr>
            <a:spLocks noGrp="1"/>
          </p:cNvSpPr>
          <p:nvPr>
            <p:ph idx="1"/>
          </p:nvPr>
        </p:nvSpPr>
        <p:spPr/>
        <p:txBody>
          <a:bodyPr/>
          <a:lstStyle/>
          <a:p>
            <a:pPr>
              <a:lnSpc>
                <a:spcPct val="90000"/>
              </a:lnSpc>
            </a:pPr>
            <a:r>
              <a:rPr lang="zh-CN" altLang="en-US" sz="2000" dirty="0">
                <a:solidFill>
                  <a:schemeClr val="tx1"/>
                </a:solidFill>
                <a:latin typeface="+mn-lt"/>
                <a:ea typeface="黑体" panose="02010609060101010101" pitchFamily="49" charset="-122"/>
                <a:sym typeface="+mn-ea"/>
              </a:rPr>
              <a:t>大规模数据处理面临的困难</a:t>
            </a:r>
          </a:p>
          <a:p>
            <a:pPr lvl="1">
              <a:lnSpc>
                <a:spcPct val="90000"/>
              </a:lnSpc>
            </a:pPr>
            <a:r>
              <a:rPr lang="zh-CN" altLang="en-US" sz="2000" dirty="0">
                <a:solidFill>
                  <a:schemeClr val="tx1"/>
                </a:solidFill>
                <a:latin typeface="+mn-lt"/>
                <a:ea typeface="黑体" panose="02010609060101010101" pitchFamily="49" charset="-122"/>
                <a:sym typeface="+mn-ea"/>
              </a:rPr>
              <a:t>大规模</a:t>
            </a:r>
            <a:r>
              <a:rPr lang="en-US" altLang="zh-CN" sz="2000" dirty="0">
                <a:solidFill>
                  <a:schemeClr val="tx1"/>
                </a:solidFill>
                <a:latin typeface="+mn-lt"/>
                <a:ea typeface="黑体" panose="02010609060101010101" pitchFamily="49" charset="-122"/>
                <a:sym typeface="+mn-ea"/>
              </a:rPr>
              <a:t>PC</a:t>
            </a:r>
            <a:r>
              <a:rPr lang="zh-CN" altLang="en-US" sz="2000" dirty="0">
                <a:solidFill>
                  <a:schemeClr val="tx1"/>
                </a:solidFill>
                <a:latin typeface="+mn-lt"/>
                <a:ea typeface="黑体" panose="02010609060101010101" pitchFamily="49" charset="-122"/>
                <a:sym typeface="+mn-ea"/>
              </a:rPr>
              <a:t>机群</a:t>
            </a:r>
            <a:r>
              <a:rPr lang="en-US" altLang="zh-CN" sz="2000" dirty="0">
                <a:solidFill>
                  <a:schemeClr val="tx1"/>
                </a:solidFill>
                <a:latin typeface="+mn-lt"/>
                <a:ea typeface="黑体" panose="02010609060101010101" pitchFamily="49" charset="-122"/>
                <a:sym typeface="+mn-ea"/>
              </a:rPr>
              <a:t>scaling reliably is hard!</a:t>
            </a:r>
          </a:p>
          <a:p>
            <a:pPr lvl="2"/>
            <a:r>
              <a:rPr lang="en-US" altLang="zh-CN" sz="2000" dirty="0">
                <a:solidFill>
                  <a:schemeClr val="tx1"/>
                </a:solidFill>
                <a:latin typeface="+mn-lt"/>
                <a:ea typeface="黑体" panose="02010609060101010101" pitchFamily="49" charset="-122"/>
                <a:sym typeface="+mn-ea"/>
              </a:rPr>
              <a:t>On 1000s of nodes</a:t>
            </a:r>
          </a:p>
          <a:p>
            <a:pPr lvl="2"/>
            <a:r>
              <a:rPr lang="en-US" altLang="zh-CN" sz="2000" dirty="0">
                <a:solidFill>
                  <a:schemeClr val="tx1"/>
                </a:solidFill>
                <a:latin typeface="+mn-lt"/>
                <a:ea typeface="黑体" panose="02010609060101010101" pitchFamily="49" charset="-122"/>
                <a:sym typeface="+mn-ea"/>
              </a:rPr>
              <a:t>MTBF(</a:t>
            </a:r>
            <a:r>
              <a:rPr lang="zh-CN" altLang="en-US" sz="2000" dirty="0">
                <a:solidFill>
                  <a:schemeClr val="tx1"/>
                </a:solidFill>
                <a:latin typeface="+mn-lt"/>
                <a:ea typeface="黑体" panose="02010609060101010101" pitchFamily="49" charset="-122"/>
                <a:sym typeface="+mn-ea"/>
              </a:rPr>
              <a:t>平均故障间隔时间</a:t>
            </a:r>
            <a:r>
              <a:rPr lang="en-US" altLang="zh-CN" sz="2000" dirty="0">
                <a:solidFill>
                  <a:schemeClr val="tx1"/>
                </a:solidFill>
                <a:latin typeface="+mn-lt"/>
                <a:ea typeface="黑体" panose="02010609060101010101" pitchFamily="49" charset="-122"/>
                <a:sym typeface="+mn-ea"/>
              </a:rPr>
              <a:t>)&lt; 1 day</a:t>
            </a:r>
          </a:p>
          <a:p>
            <a:pPr lvl="2"/>
            <a:r>
              <a:rPr lang="en-US" altLang="zh-CN" sz="2000" dirty="0">
                <a:solidFill>
                  <a:schemeClr val="tx1"/>
                </a:solidFill>
                <a:latin typeface="+mn-lt"/>
                <a:ea typeface="黑体" panose="02010609060101010101" pitchFamily="49" charset="-122"/>
                <a:sym typeface="+mn-ea"/>
              </a:rPr>
              <a:t>With so many disks, nodes, switches something is always broken</a:t>
            </a:r>
          </a:p>
          <a:p>
            <a:pPr lvl="1">
              <a:lnSpc>
                <a:spcPct val="90000"/>
              </a:lnSpc>
            </a:pPr>
            <a:r>
              <a:rPr lang="zh-CN" altLang="en-US" sz="2000" dirty="0">
                <a:solidFill>
                  <a:schemeClr val="tx1"/>
                </a:solidFill>
                <a:latin typeface="+mn-lt"/>
                <a:ea typeface="黑体" panose="02010609060101010101" pitchFamily="49" charset="-122"/>
                <a:sym typeface="+mn-ea"/>
              </a:rPr>
              <a:t>并行</a:t>
            </a:r>
            <a:r>
              <a:rPr lang="en-US" altLang="zh-CN" sz="2000" dirty="0">
                <a:solidFill>
                  <a:schemeClr val="tx1"/>
                </a:solidFill>
                <a:latin typeface="+mn-lt"/>
                <a:ea typeface="黑体" panose="02010609060101010101" pitchFamily="49" charset="-122"/>
                <a:sym typeface="+mn-ea"/>
              </a:rPr>
              <a:t>/</a:t>
            </a:r>
            <a:r>
              <a:rPr lang="zh-CN" altLang="en-US" sz="2000" dirty="0">
                <a:solidFill>
                  <a:schemeClr val="tx1"/>
                </a:solidFill>
                <a:latin typeface="+mn-lt"/>
                <a:ea typeface="黑体" panose="02010609060101010101" pitchFamily="49" charset="-122"/>
                <a:sym typeface="+mn-ea"/>
              </a:rPr>
              <a:t>分布式程序开发，调试</a:t>
            </a:r>
            <a:r>
              <a:rPr lang="en-US" altLang="zh-CN" sz="2000" dirty="0">
                <a:solidFill>
                  <a:schemeClr val="tx1"/>
                </a:solidFill>
                <a:latin typeface="+mn-lt"/>
                <a:ea typeface="黑体" panose="02010609060101010101" pitchFamily="49" charset="-122"/>
                <a:sym typeface="+mn-ea"/>
              </a:rPr>
              <a:t>is hard!</a:t>
            </a:r>
          </a:p>
          <a:p>
            <a:pPr lvl="2">
              <a:lnSpc>
                <a:spcPct val="90000"/>
              </a:lnSpc>
            </a:pPr>
            <a:r>
              <a:rPr lang="zh-CN" altLang="en-US" sz="2000" dirty="0">
                <a:solidFill>
                  <a:schemeClr val="tx1"/>
                </a:solidFill>
                <a:latin typeface="+mn-lt"/>
                <a:ea typeface="黑体" panose="02010609060101010101" pitchFamily="49" charset="-122"/>
                <a:sym typeface="+mn-ea"/>
              </a:rPr>
              <a:t>数据如何划分</a:t>
            </a:r>
          </a:p>
          <a:p>
            <a:pPr lvl="2">
              <a:lnSpc>
                <a:spcPct val="90000"/>
              </a:lnSpc>
            </a:pPr>
            <a:r>
              <a:rPr lang="zh-CN" altLang="en-US" sz="2000" dirty="0">
                <a:solidFill>
                  <a:schemeClr val="tx1"/>
                </a:solidFill>
                <a:latin typeface="+mn-lt"/>
                <a:ea typeface="黑体" panose="02010609060101010101" pitchFamily="49" charset="-122"/>
                <a:sym typeface="+mn-ea"/>
              </a:rPr>
              <a:t>任务如何调度</a:t>
            </a:r>
          </a:p>
          <a:p>
            <a:pPr lvl="2">
              <a:lnSpc>
                <a:spcPct val="90000"/>
              </a:lnSpc>
            </a:pPr>
            <a:r>
              <a:rPr lang="zh-CN" altLang="en-US" sz="2000" dirty="0">
                <a:solidFill>
                  <a:schemeClr val="tx1"/>
                </a:solidFill>
                <a:latin typeface="+mn-lt"/>
                <a:ea typeface="黑体" panose="02010609060101010101" pitchFamily="49" charset="-122"/>
                <a:sym typeface="+mn-ea"/>
              </a:rPr>
              <a:t>任务之间的通信</a:t>
            </a:r>
          </a:p>
          <a:p>
            <a:pPr lvl="2">
              <a:lnSpc>
                <a:spcPct val="90000"/>
              </a:lnSpc>
            </a:pPr>
            <a:r>
              <a:rPr lang="zh-CN" altLang="en-US" sz="2000" dirty="0">
                <a:solidFill>
                  <a:schemeClr val="tx1"/>
                </a:solidFill>
                <a:latin typeface="+mn-lt"/>
                <a:ea typeface="黑体" panose="02010609060101010101" pitchFamily="49" charset="-122"/>
                <a:sym typeface="+mn-ea"/>
              </a:rPr>
              <a:t>错误处理，容错</a:t>
            </a:r>
            <a:r>
              <a:rPr lang="en-US" altLang="zh-CN" sz="2000" dirty="0">
                <a:solidFill>
                  <a:schemeClr val="tx1"/>
                </a:solidFill>
                <a:latin typeface="+mn-lt"/>
                <a:ea typeface="黑体" panose="02010609060101010101" pitchFamily="49" charset="-122"/>
                <a:sym typeface="+mn-ea"/>
              </a:rPr>
              <a:t>…</a:t>
            </a:r>
          </a:p>
          <a:p>
            <a:endParaRPr lang="en-US" altLang="zh-CN" sz="2000" dirty="0">
              <a:solidFill>
                <a:schemeClr val="tx1"/>
              </a:solidFill>
              <a:latin typeface="+mn-lt"/>
              <a:ea typeface="黑体" panose="02010609060101010101" pitchFamily="49" charset="-122"/>
              <a:sym typeface="+mn-ea"/>
            </a:endParaRPr>
          </a:p>
        </p:txBody>
      </p:sp>
      <p:sp>
        <p:nvSpPr>
          <p:cNvPr id="614405" name="文本框 614404"/>
          <p:cNvSpPr txBox="1"/>
          <p:nvPr/>
        </p:nvSpPr>
        <p:spPr>
          <a:xfrm>
            <a:off x="8053070" y="1732598"/>
            <a:ext cx="2286000" cy="1016000"/>
          </a:xfrm>
          <a:prstGeom prst="rect">
            <a:avLst/>
          </a:prstGeom>
          <a:solidFill>
            <a:srgbClr val="CCFFCC"/>
          </a:solidFill>
          <a:ln w="9525" cap="flat" cmpd="sng">
            <a:solidFill>
              <a:schemeClr val="tx1"/>
            </a:solidFill>
            <a:prstDash val="solid"/>
            <a:miter/>
            <a:headEnd type="none" w="med" len="med"/>
            <a:tailEnd type="none" w="med" len="med"/>
          </a:ln>
          <a:effectLst>
            <a:outerShdw dist="107763" dir="2699999" algn="ctr" rotWithShape="0">
              <a:schemeClr val="bg2">
                <a:alpha val="50000"/>
              </a:schemeClr>
            </a:outerShdw>
          </a:effectLst>
        </p:spPr>
        <p:txBody>
          <a:bodyPr wrap="none" anchor="t">
            <a:spAutoFit/>
          </a:bodyPr>
          <a:lstStyle/>
          <a:p>
            <a:pPr lvl="0"/>
            <a:r>
              <a:rPr lang="en-US" altLang="zh-CN" sz="2000" b="1" dirty="0">
                <a:latin typeface="Tahoma" panose="020B0604030504040204" pitchFamily="34" charset="0"/>
                <a:ea typeface="黑体" panose="02010609060101010101" pitchFamily="49" charset="-122"/>
              </a:rPr>
              <a:t>Runtime System</a:t>
            </a:r>
          </a:p>
          <a:p>
            <a:pPr lvl="0"/>
            <a:r>
              <a:rPr lang="zh-CN" altLang="en-US" sz="2000" dirty="0">
                <a:latin typeface="Tahoma" panose="020B0604030504040204" pitchFamily="34" charset="0"/>
                <a:ea typeface="黑体" panose="02010609060101010101" pitchFamily="49" charset="-122"/>
              </a:rPr>
              <a:t>良好</a:t>
            </a:r>
            <a:r>
              <a:rPr lang="zh-CN" altLang="en-US" sz="2000" dirty="0">
                <a:solidFill>
                  <a:schemeClr val="hlink"/>
                </a:solidFill>
                <a:latin typeface="Tahoma" panose="020B0604030504040204" pitchFamily="34" charset="0"/>
                <a:ea typeface="黑体" panose="02010609060101010101" pitchFamily="49" charset="-122"/>
              </a:rPr>
              <a:t>可扩展性</a:t>
            </a:r>
          </a:p>
          <a:p>
            <a:pPr lvl="0"/>
            <a:r>
              <a:rPr lang="zh-CN" altLang="en-US" sz="2000" dirty="0">
                <a:latin typeface="Tahoma" panose="020B0604030504040204" pitchFamily="34" charset="0"/>
                <a:ea typeface="黑体" panose="02010609060101010101" pitchFamily="49" charset="-122"/>
              </a:rPr>
              <a:t>良好的</a:t>
            </a:r>
            <a:r>
              <a:rPr lang="zh-CN" altLang="en-US" sz="2000" dirty="0">
                <a:solidFill>
                  <a:schemeClr val="folHlink"/>
                </a:solidFill>
                <a:latin typeface="Tahoma" panose="020B0604030504040204" pitchFamily="34" charset="0"/>
                <a:ea typeface="黑体" panose="02010609060101010101" pitchFamily="49" charset="-122"/>
              </a:rPr>
              <a:t>容错</a:t>
            </a:r>
            <a:r>
              <a:rPr lang="zh-CN" altLang="en-US" sz="2000" dirty="0">
                <a:latin typeface="Tahoma" panose="020B0604030504040204" pitchFamily="34" charset="0"/>
                <a:ea typeface="黑体" panose="02010609060101010101" pitchFamily="49" charset="-122"/>
              </a:rPr>
              <a:t>能力</a:t>
            </a:r>
            <a:endParaRPr lang="zh-CN" altLang="en-US" sz="2000" dirty="0">
              <a:solidFill>
                <a:schemeClr val="folHlink"/>
              </a:solidFill>
              <a:latin typeface="Tahoma" panose="020B0604030504040204" pitchFamily="34" charset="0"/>
              <a:ea typeface="黑体" panose="02010609060101010101" pitchFamily="49" charset="-122"/>
            </a:endParaRPr>
          </a:p>
        </p:txBody>
      </p:sp>
      <p:sp>
        <p:nvSpPr>
          <p:cNvPr id="614404" name="文本框 614403"/>
          <p:cNvSpPr txBox="1"/>
          <p:nvPr/>
        </p:nvSpPr>
        <p:spPr>
          <a:xfrm>
            <a:off x="8053070" y="4232910"/>
            <a:ext cx="2779713" cy="1016000"/>
          </a:xfrm>
          <a:prstGeom prst="rect">
            <a:avLst/>
          </a:prstGeom>
          <a:solidFill>
            <a:srgbClr val="CCFFCC"/>
          </a:solidFill>
          <a:ln w="9525" cap="flat" cmpd="sng">
            <a:solidFill>
              <a:schemeClr val="tx1"/>
            </a:solidFill>
            <a:prstDash val="solid"/>
            <a:miter/>
            <a:headEnd type="none" w="med" len="med"/>
            <a:tailEnd type="none" w="med" len="med"/>
          </a:ln>
          <a:effectLst>
            <a:outerShdw dist="107763" dir="2699999" algn="ctr" rotWithShape="0">
              <a:schemeClr val="bg2">
                <a:alpha val="50000"/>
              </a:schemeClr>
            </a:outerShdw>
          </a:effectLst>
        </p:spPr>
        <p:txBody>
          <a:bodyPr wrap="none" anchor="t">
            <a:spAutoFit/>
          </a:bodyPr>
          <a:lstStyle/>
          <a:p>
            <a:pPr lvl="0"/>
            <a:r>
              <a:rPr lang="en-US" altLang="zh-CN" sz="2000" b="1" dirty="0">
                <a:latin typeface="Tahoma" panose="020B0604030504040204" pitchFamily="34" charset="0"/>
                <a:ea typeface="黑体" panose="02010609060101010101" pitchFamily="49" charset="-122"/>
              </a:rPr>
              <a:t>Programming Model</a:t>
            </a:r>
          </a:p>
          <a:p>
            <a:pPr lvl="0"/>
            <a:r>
              <a:rPr lang="zh-CN" altLang="en-US" sz="2000" dirty="0">
                <a:latin typeface="Tahoma" panose="020B0604030504040204" pitchFamily="34" charset="0"/>
                <a:ea typeface="黑体" panose="02010609060101010101" pitchFamily="49" charset="-122"/>
              </a:rPr>
              <a:t>一定的</a:t>
            </a:r>
            <a:r>
              <a:rPr lang="zh-CN" altLang="en-US" sz="2000" dirty="0">
                <a:solidFill>
                  <a:schemeClr val="hlink"/>
                </a:solidFill>
                <a:latin typeface="Tahoma" panose="020B0604030504040204" pitchFamily="34" charset="0"/>
                <a:ea typeface="黑体" panose="02010609060101010101" pitchFamily="49" charset="-122"/>
              </a:rPr>
              <a:t>表达能力</a:t>
            </a:r>
          </a:p>
          <a:p>
            <a:pPr lvl="0"/>
            <a:r>
              <a:rPr lang="zh-CN" altLang="en-US" sz="2000" dirty="0">
                <a:latin typeface="Tahoma" panose="020B0604030504040204" pitchFamily="34" charset="0"/>
                <a:ea typeface="黑体" panose="02010609060101010101" pitchFamily="49" charset="-122"/>
              </a:rPr>
              <a:t>很好的</a:t>
            </a:r>
            <a:r>
              <a:rPr lang="zh-CN" altLang="en-US" sz="2000" dirty="0">
                <a:solidFill>
                  <a:schemeClr val="folHlink"/>
                </a:solidFill>
                <a:latin typeface="Tahoma" panose="020B0604030504040204" pitchFamily="34" charset="0"/>
                <a:ea typeface="黑体" panose="02010609060101010101" pitchFamily="49" charset="-122"/>
              </a:rPr>
              <a:t>简单易用性</a:t>
            </a:r>
          </a:p>
        </p:txBody>
      </p:sp>
      <p:sp>
        <p:nvSpPr>
          <p:cNvPr id="16406" name="Oval 22">
            <a:hlinkClick r:id="rId3" action="ppaction://hlinksldjump"/>
          </p:cNvPr>
          <p:cNvSpPr>
            <a:spLocks noChangeArrowheads="1"/>
          </p:cNvSpPr>
          <p:nvPr>
            <p:custDataLst>
              <p:tags r:id="rId1"/>
            </p:custDataLst>
          </p:nvPr>
        </p:nvSpPr>
        <p:spPr bwMode="auto">
          <a:xfrm>
            <a:off x="11029449" y="5963789"/>
            <a:ext cx="563731" cy="566280"/>
          </a:xfrm>
          <a:prstGeom prst="ellipse">
            <a:avLst/>
          </a:prstGeom>
          <a:solidFill>
            <a:srgbClr val="F1AA07"/>
          </a:solidFill>
          <a:ln w="38100" cap="flat" cmpd="sng">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sym typeface="Arial" panose="020B0604020202020204" pitchFamily="34" charset="0"/>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05"/>
                                        </p:tgtEl>
                                        <p:attrNameLst>
                                          <p:attrName>style.visibility</p:attrName>
                                        </p:attrNameLst>
                                      </p:cBhvr>
                                      <p:to>
                                        <p:strVal val="visible"/>
                                      </p:to>
                                    </p:set>
                                    <p:animEffect transition="in" filter="blinds(horizontal)">
                                      <p:cBhvr>
                                        <p:cTn id="7" dur="500"/>
                                        <p:tgtEl>
                                          <p:spTgt spid="6144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04"/>
                                        </p:tgtEl>
                                        <p:attrNameLst>
                                          <p:attrName>style.visibility</p:attrName>
                                        </p:attrNameLst>
                                      </p:cBhvr>
                                      <p:to>
                                        <p:strVal val="visible"/>
                                      </p:to>
                                    </p:set>
                                    <p:animEffect transition="in" filter="blinds(horizontal)">
                                      <p:cBhvr>
                                        <p:cTn id="12" dur="500"/>
                                        <p:tgtEl>
                                          <p:spTgt spid="614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05" grpId="0" bldLvl="0" animBg="1"/>
      <p:bldP spid="614404"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6、7、10、11、13、15、17、20、26、28"/>
  <p:tag name="KSO_WM_SLIDE_ID" val="custom160062_1"/>
  <p:tag name="KSO_WM_SLIDE_INDEX" val="1"/>
  <p:tag name="KSO_WM_SLIDE_LAYOUT" val="a_b"/>
  <p:tag name="KSO_WM_SLIDE_LAYOUT_CNT" val="1_1"/>
  <p:tag name="KSO_WM_SLIDE_TYPE" val="title"/>
  <p:tag name="KSO_WM_BEAUTIFY_FLAG" val="#wm#"/>
  <p:tag name="KSO_WM_SLIDE_ITEM_CNT" val="2"/>
  <p:tag name="KSO_WM_TEMPLATE_CATEGORY" val="custom"/>
  <p:tag name="KSO_WM_TEMPLATE_INDEX" val="160062"/>
  <p:tag name="KSO_WM_TAG_VERSION" val="1.0"/>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2"/>
  <p:tag name="KSO_WM_UNIT_TYPE" val="l_i"/>
  <p:tag name="KSO_WM_UNIT_INDEX" val="1_2"/>
  <p:tag name="KSO_WM_UNIT_CLEAR" val="1"/>
  <p:tag name="KSO_WM_UNIT_LAYERLEVEL" val="1_1"/>
  <p:tag name="KSO_WM_DIAGRAM_GROUP_CODE" val="l1-2"/>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3"/>
  <p:tag name="KSO_WM_UNIT_TYPE" val="l_i"/>
  <p:tag name="KSO_WM_UNIT_INDEX" val="1_3"/>
  <p:tag name="KSO_WM_UNIT_CLEAR" val="1"/>
  <p:tag name="KSO_WM_UNIT_LAYERLEVEL" val="1_1"/>
  <p:tag name="KSO_WM_DIAGRAM_GROUP_CODE" val="l1-2"/>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4"/>
  <p:tag name="KSO_WM_UNIT_TYPE" val="l_i"/>
  <p:tag name="KSO_WM_UNIT_INDEX" val="1_4"/>
  <p:tag name="KSO_WM_UNIT_CLEAR" val="1"/>
  <p:tag name="KSO_WM_UNIT_LAYERLEVEL" val="1_1"/>
  <p:tag name="KSO_WM_DIAGRAM_GROUP_CODE" val="l1-2"/>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5"/>
  <p:tag name="KSO_WM_UNIT_TYPE" val="l_i"/>
  <p:tag name="KSO_WM_UNIT_INDEX" val="1_5"/>
  <p:tag name="KSO_WM_UNIT_CLEAR" val="1"/>
  <p:tag name="KSO_WM_UNIT_LAYERLEVEL" val="1_1"/>
  <p:tag name="KSO_WM_DIAGRAM_GROUP_CODE" val="l1-2"/>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6"/>
  <p:tag name="KSO_WM_UNIT_TYPE" val="l_i"/>
  <p:tag name="KSO_WM_UNIT_INDEX" val="1_6"/>
  <p:tag name="KSO_WM_UNIT_CLEAR" val="1"/>
  <p:tag name="KSO_WM_UNIT_LAYERLEVEL" val="1_1"/>
  <p:tag name="KSO_WM_DIAGRAM_GROUP_CODE" val="l1-2"/>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7"/>
  <p:tag name="KSO_WM_UNIT_TYPE" val="l_i"/>
  <p:tag name="KSO_WM_UNIT_INDEX" val="1_7"/>
  <p:tag name="KSO_WM_UNIT_CLEAR" val="1"/>
  <p:tag name="KSO_WM_UNIT_LAYERLEVEL" val="1_1"/>
  <p:tag name="KSO_WM_DIAGRAM_GROUP_CODE" val="l1-2"/>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8"/>
  <p:tag name="KSO_WM_UNIT_TYPE" val="l_i"/>
  <p:tag name="KSO_WM_UNIT_INDEX" val="1_8"/>
  <p:tag name="KSO_WM_UNIT_CLEAR" val="1"/>
  <p:tag name="KSO_WM_UNIT_LAYERLEVEL" val="1_1"/>
  <p:tag name="KSO_WM_DIAGRAM_GROUP_CODE" val="l1-2"/>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9"/>
  <p:tag name="KSO_WM_UNIT_TYPE" val="l_i"/>
  <p:tag name="KSO_WM_UNIT_INDEX" val="1_9"/>
  <p:tag name="KSO_WM_UNIT_CLEAR" val="1"/>
  <p:tag name="KSO_WM_UNIT_LAYERLEVEL" val="1_1"/>
  <p:tag name="KSO_WM_DIAGRAM_GROUP_CODE" val="l1-2"/>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10"/>
  <p:tag name="KSO_WM_UNIT_TYPE" val="l_i"/>
  <p:tag name="KSO_WM_UNIT_INDEX" val="1_10"/>
  <p:tag name="KSO_WM_UNIT_CLEAR" val="1"/>
  <p:tag name="KSO_WM_UNIT_LAYERLEVEL" val="1_1"/>
  <p:tag name="KSO_WM_DIAGRAM_GROUP_CODE" val="l1-2"/>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11"/>
  <p:tag name="KSO_WM_UNIT_TYPE" val="l_i"/>
  <p:tag name="KSO_WM_UNIT_INDEX" val="1_11"/>
  <p:tag name="KSO_WM_UNIT_CLEAR" val="1"/>
  <p:tag name="KSO_WM_UNIT_LAYERLEVEL" val="1_1"/>
  <p:tag name="KSO_WM_DIAGRAM_GROUP_CODE" val="l1-2"/>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a*1"/>
  <p:tag name="KSO_WM_UNIT_TYPE" val="a"/>
  <p:tag name="KSO_WM_UNIT_INDEX" val="1"/>
  <p:tag name="KSO_WM_UNIT_CLEAR" val="1"/>
  <p:tag name="KSO_WM_UNIT_LAYERLEVEL" val="1"/>
  <p:tag name="KSO_WM_UNIT_VALUE" val="16"/>
  <p:tag name="KSO_WM_UNIT_ISCONTENTSTITLE" val="0"/>
  <p:tag name="KSO_WM_UNIT_HIGHLIGHT" val="0"/>
  <p:tag name="KSO_WM_UNIT_COMPATIBLE" val="0"/>
  <p:tag name="KSO_WM_UNIT_PRESET_TEXT_INDEX" val="0"/>
  <p:tag name="KSO_WM_UNIT_PRESET_TEXT_LEN" val="9"/>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12"/>
  <p:tag name="KSO_WM_UNIT_TYPE" val="l_i"/>
  <p:tag name="KSO_WM_UNIT_INDEX" val="1_12"/>
  <p:tag name="KSO_WM_UNIT_CLEAR" val="1"/>
  <p:tag name="KSO_WM_UNIT_LAYERLEVEL" val="1_1"/>
  <p:tag name="KSO_WM_DIAGRAM_GROUP_CODE" val="l1-2"/>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15"/>
  <p:tag name="KSO_WM_UNIT_TYPE" val="l_i"/>
  <p:tag name="KSO_WM_UNIT_INDEX" val="1_15"/>
  <p:tag name="KSO_WM_UNIT_CLEAR" val="1"/>
  <p:tag name="KSO_WM_UNIT_LAYERLEVEL" val="1_1"/>
  <p:tag name="KSO_WM_DIAGRAM_GROUP_CODE" val="l1-2"/>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a*1"/>
  <p:tag name="KSO_WM_UNIT_TYPE" val="a"/>
  <p:tag name="KSO_WM_UNIT_INDEX" val="1"/>
  <p:tag name="KSO_WM_UNIT_CLEAR" val="1"/>
  <p:tag name="KSO_WM_UNIT_LAYERLEVEL" val="1"/>
  <p:tag name="KSO_WM_UNIT_VALUE" val="29"/>
  <p:tag name="KSO_WM_UNIT_ISCONTENTSTITLE" val="0"/>
  <p:tag name="KSO_WM_UNIT_HIGHLIGHT" val="0"/>
  <p:tag name="KSO_WM_UNIT_COMPATIBLE" val="0"/>
  <p:tag name="KSO_WM_UNIT_PRESET_TEXT_INDEX" val="0"/>
  <p:tag name="KSO_WM_UNIT_PRESET_TEXT_LEN" val="9"/>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4_1"/>
  <p:tag name="KSO_WM_UNIT_TYPE" val="l_h_f"/>
  <p:tag name="KSO_WM_UNIT_INDEX" val="1_4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24.xml><?xml version="1.0" encoding="utf-8"?>
<p:tagLst xmlns:a="http://schemas.openxmlformats.org/drawingml/2006/main" xmlns:r="http://schemas.openxmlformats.org/officeDocument/2006/relationships"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26.xml><?xml version="1.0" encoding="utf-8"?>
<p:tagLst xmlns:a="http://schemas.openxmlformats.org/drawingml/2006/main" xmlns:r="http://schemas.openxmlformats.org/officeDocument/2006/relationships" xmlns:p="http://schemas.openxmlformats.org/presentationml/2006/main">
  <p:tag name="KSO_WM_SLIDE_ID" val="custom160062_15"/>
  <p:tag name="KSO_WM_SLIDE_INDEX" val="15"/>
  <p:tag name="KSO_WM_SLIDE_LAYOUT" val="a_q"/>
  <p:tag name="KSO_WM_SLIDE_LAYOUT_CNT" val="1_1"/>
  <p:tag name="KSO_WM_SLIDE_TYPE" val="text"/>
  <p:tag name="KSO_WM_BEAUTIFY_FLAG" val="#wm#"/>
  <p:tag name="KSO_WM_SLIDE_POSITION" val="70*177"/>
  <p:tag name="KSO_WM_SLIDE_SIZE" val="815*313"/>
  <p:tag name="KSO_WM_SLIDE_ITEM_CNT" val="4"/>
  <p:tag name="KSO_WM_TEMPLATE_CATEGORY" val="custom"/>
  <p:tag name="KSO_WM_TEMPLATE_INDEX" val="160062"/>
  <p:tag name="KSO_WM_TAG_VERSION" val="1.0"/>
  <p:tag name="KSO_WM_DIAGRAM_GROUP_CODE" val="q1-1"/>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h_a*1_2_1"/>
  <p:tag name="KSO_WM_UNIT_TYPE" val="q_h_a"/>
  <p:tag name="KSO_WM_UNIT_INDEX" val="1_2_1"/>
  <p:tag name="KSO_WM_UNIT_CLEAR" val="1"/>
  <p:tag name="KSO_WM_UNIT_LAYERLEVEL" val="1_1_1"/>
  <p:tag name="KSO_WM_UNIT_VALUE" val="13"/>
  <p:tag name="KSO_WM_UNIT_HIGHLIGHT" val="0"/>
  <p:tag name="KSO_WM_UNIT_COMPATIBLE" val="0"/>
  <p:tag name="KSO_WM_UNIT_PRESET_TEXT_INDEX" val="0"/>
  <p:tag name="KSO_WM_UNIT_PRESET_TEXT_LEN" val="9"/>
  <p:tag name="KSO_WM_DIAGRAM_GROUP_CODE" val="q1-1"/>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h_a*1_4_1"/>
  <p:tag name="KSO_WM_UNIT_TYPE" val="q_h_a"/>
  <p:tag name="KSO_WM_UNIT_INDEX" val="1_4_1"/>
  <p:tag name="KSO_WM_UNIT_CLEAR" val="1"/>
  <p:tag name="KSO_WM_UNIT_LAYERLEVEL" val="1_1_1"/>
  <p:tag name="KSO_WM_UNIT_VALUE" val="13"/>
  <p:tag name="KSO_WM_UNIT_HIGHLIGHT" val="0"/>
  <p:tag name="KSO_WM_UNIT_COMPATIBLE" val="0"/>
  <p:tag name="KSO_WM_UNIT_PRESET_TEXT_INDEX" val="0"/>
  <p:tag name="KSO_WM_UNIT_PRESET_TEXT_LEN" val="9"/>
  <p:tag name="KSO_WM_DIAGRAM_GROUP_CODE" val="q1-1"/>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h_a*1_3_1"/>
  <p:tag name="KSO_WM_UNIT_TYPE" val="q_h_a"/>
  <p:tag name="KSO_WM_UNIT_INDEX" val="1_3_1"/>
  <p:tag name="KSO_WM_UNIT_CLEAR" val="1"/>
  <p:tag name="KSO_WM_UNIT_LAYERLEVEL" val="1_1_1"/>
  <p:tag name="KSO_WM_UNIT_VALUE" val="13"/>
  <p:tag name="KSO_WM_UNIT_HIGHLIGHT" val="0"/>
  <p:tag name="KSO_WM_UNIT_COMPATIBLE" val="0"/>
  <p:tag name="KSO_WM_UNIT_PRESET_TEXT_INDEX" val="0"/>
  <p:tag name="KSO_WM_UNIT_PRESET_TEXT_LEN" val="9"/>
  <p:tag name="KSO_WM_DIAGRAM_GROUP_CODE" val="q1-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b*1"/>
  <p:tag name="KSO_WM_UNIT_TYPE" val="b"/>
  <p:tag name="KSO_WM_UNIT_INDEX" val="1"/>
  <p:tag name="KSO_WM_UNIT_CLEAR" val="1"/>
  <p:tag name="KSO_WM_UNIT_LAYERLEVEL" val="1"/>
  <p:tag name="KSO_WM_UNIT_VALUE" val="58"/>
  <p:tag name="KSO_WM_UNIT_ISCONTENTSTITLE" val="0"/>
  <p:tag name="KSO_WM_UNIT_HIGHLIGHT" val="0"/>
  <p:tag name="KSO_WM_UNIT_COMPATIBLE" val="0"/>
  <p:tag name="KSO_WM_UNIT_PRESET_TEXT_INDEX" val="1"/>
  <p:tag name="KSO_WM_UNIT_PRESET_TEXT_LEN" val="10"/>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h_a*1_1_1"/>
  <p:tag name="KSO_WM_UNIT_TYPE" val="q_h_a"/>
  <p:tag name="KSO_WM_UNIT_INDEX" val="1_1_1"/>
  <p:tag name="KSO_WM_UNIT_CLEAR" val="1"/>
  <p:tag name="KSO_WM_UNIT_LAYERLEVEL" val="1_1_1"/>
  <p:tag name="KSO_WM_UNIT_VALUE" val="13"/>
  <p:tag name="KSO_WM_UNIT_HIGHLIGHT" val="0"/>
  <p:tag name="KSO_WM_UNIT_COMPATIBLE" val="0"/>
  <p:tag name="KSO_WM_UNIT_PRESET_TEXT_INDEX" val="0"/>
  <p:tag name="KSO_WM_UNIT_PRESET_TEXT_LEN" val="9"/>
  <p:tag name="KSO_WM_DIAGRAM_GROUP_CODE" val="q1-1"/>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062_15*i*8"/>
  <p:tag name="KSO_WM_TEMPLATE_CATEGORY" val="custom"/>
  <p:tag name="KSO_WM_TEMPLATE_INDEX" val="160062"/>
  <p:tag name="KSO_WM_UNIT_INDEX" val="8"/>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a*1"/>
  <p:tag name="KSO_WM_UNIT_TYPE" val="a"/>
  <p:tag name="KSO_WM_UNIT_INDEX" val="1"/>
  <p:tag name="KSO_WM_UNIT_CLEAR" val="1"/>
  <p:tag name="KSO_WM_UNIT_LAYERLEVEL" val="1"/>
  <p:tag name="KSO_WM_UNIT_VALUE" val="29"/>
  <p:tag name="KSO_WM_UNIT_ISCONTENTSTITLE" val="0"/>
  <p:tag name="KSO_WM_UNIT_HIGHLIGHT" val="0"/>
  <p:tag name="KSO_WM_UNIT_COMPATIBLE" val="0"/>
  <p:tag name="KSO_WM_UNIT_PRESET_TEXT_INDEX" val="0"/>
  <p:tag name="KSO_WM_UNIT_PRESET_TEXT_LEN" val="9"/>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
  <p:tag name="KSO_WM_UNIT_TYPE" val="q_i"/>
  <p:tag name="KSO_WM_UNIT_INDEX" val="1_1"/>
  <p:tag name="KSO_WM_UNIT_CLEAR" val="1"/>
  <p:tag name="KSO_WM_UNIT_LAYERLEVEL" val="1_1"/>
  <p:tag name="KSO_WM_DIAGRAM_GROUP_CODE" val="q1-1"/>
</p:tagLst>
</file>

<file path=ppt/tags/tag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2"/>
  <p:tag name="KSO_WM_UNIT_TYPE" val="q_i"/>
  <p:tag name="KSO_WM_UNIT_INDEX" val="1_2"/>
  <p:tag name="KSO_WM_UNIT_CLEAR" val="1"/>
  <p:tag name="KSO_WM_UNIT_LAYERLEVEL" val="1_1"/>
  <p:tag name="KSO_WM_DIAGRAM_GROUP_CODE" val="q1-1"/>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3"/>
  <p:tag name="KSO_WM_UNIT_TYPE" val="q_i"/>
  <p:tag name="KSO_WM_UNIT_INDEX" val="1_3"/>
  <p:tag name="KSO_WM_UNIT_CLEAR" val="1"/>
  <p:tag name="KSO_WM_UNIT_LAYERLEVEL" val="1_1"/>
  <p:tag name="KSO_WM_DIAGRAM_GROUP_CODE" val="q1-1"/>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4"/>
  <p:tag name="KSO_WM_UNIT_TYPE" val="q_i"/>
  <p:tag name="KSO_WM_UNIT_INDEX" val="1_4"/>
  <p:tag name="KSO_WM_UNIT_CLEAR" val="1"/>
  <p:tag name="KSO_WM_UNIT_LAYERLEVEL" val="1_1"/>
  <p:tag name="KSO_WM_DIAGRAM_GROUP_CODE" val="q1-1"/>
</p:tagLst>
</file>

<file path=ppt/tags/tag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5"/>
  <p:tag name="KSO_WM_UNIT_TYPE" val="q_i"/>
  <p:tag name="KSO_WM_UNIT_INDEX" val="1_5"/>
  <p:tag name="KSO_WM_UNIT_CLEAR" val="1"/>
  <p:tag name="KSO_WM_UNIT_LAYERLEVEL" val="1_1"/>
  <p:tag name="KSO_WM_DIAGRAM_GROUP_CODE" val="q1-1"/>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6"/>
  <p:tag name="KSO_WM_UNIT_TYPE" val="q_i"/>
  <p:tag name="KSO_WM_UNIT_INDEX" val="1_6"/>
  <p:tag name="KSO_WM_UNIT_CLEAR" val="1"/>
  <p:tag name="KSO_WM_UNIT_LAYERLEVEL" val="1_1"/>
  <p:tag name="KSO_WM_DIAGRAM_GROUP_CODE" val="q1-1"/>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7"/>
  <p:tag name="KSO_WM_UNIT_TYPE" val="q_i"/>
  <p:tag name="KSO_WM_UNIT_INDEX" val="1_7"/>
  <p:tag name="KSO_WM_UNIT_CLEAR" val="1"/>
  <p:tag name="KSO_WM_UNIT_LAYERLEVEL" val="1_1"/>
  <p:tag name="KSO_WM_DIAGRAM_GROUP_CODE" val="q1-1"/>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a*1"/>
  <p:tag name="KSO_WM_UNIT_TYPE" val="a"/>
  <p:tag name="KSO_WM_UNIT_INDEX" val="1"/>
  <p:tag name="KSO_WM_UNIT_CLEAR" val="1"/>
  <p:tag name="KSO_WM_UNIT_LAYERLEVEL" val="1"/>
  <p:tag name="KSO_WM_UNIT_VALUE" val="29"/>
  <p:tag name="KSO_WM_UNIT_ISCONTENTSTITLE" val="0"/>
  <p:tag name="KSO_WM_UNIT_HIGHLIGHT" val="0"/>
  <p:tag name="KSO_WM_UNIT_COMPATIBLE" val="0"/>
  <p:tag name="KSO_WM_UNIT_PRESET_TEXT_INDEX" val="0"/>
  <p:tag name="KSO_WM_UNIT_PRESET_TEXT_LEN" val="9"/>
</p:tagLst>
</file>

<file path=ppt/tags/tag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8"/>
  <p:tag name="KSO_WM_UNIT_TYPE" val="q_i"/>
  <p:tag name="KSO_WM_UNIT_INDEX" val="1_8"/>
  <p:tag name="KSO_WM_UNIT_CLEAR" val="1"/>
  <p:tag name="KSO_WM_UNIT_LAYERLEVEL" val="1_1"/>
  <p:tag name="KSO_WM_DIAGRAM_GROUP_CODE" val="q1-1"/>
</p:tagLst>
</file>

<file path=ppt/tags/tag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9"/>
  <p:tag name="KSO_WM_UNIT_TYPE" val="q_i"/>
  <p:tag name="KSO_WM_UNIT_INDEX" val="1_9"/>
  <p:tag name="KSO_WM_UNIT_CLEAR" val="1"/>
  <p:tag name="KSO_WM_UNIT_LAYERLEVEL" val="1_1"/>
  <p:tag name="KSO_WM_DIAGRAM_GROUP_CODE" val="q1-1"/>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0"/>
  <p:tag name="KSO_WM_UNIT_TYPE" val="q_i"/>
  <p:tag name="KSO_WM_UNIT_INDEX" val="1_10"/>
  <p:tag name="KSO_WM_UNIT_CLEAR" val="1"/>
  <p:tag name="KSO_WM_UNIT_LAYERLEVEL" val="1_1"/>
  <p:tag name="KSO_WM_DIAGRAM_GROUP_CODE" val="q1-1"/>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1"/>
  <p:tag name="KSO_WM_UNIT_TYPE" val="q_i"/>
  <p:tag name="KSO_WM_UNIT_INDEX" val="1_11"/>
  <p:tag name="KSO_WM_UNIT_CLEAR" val="1"/>
  <p:tag name="KSO_WM_UNIT_LAYERLEVEL" val="1_1"/>
  <p:tag name="KSO_WM_DIAGRAM_GROUP_CODE" val="q1-1"/>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2"/>
  <p:tag name="KSO_WM_UNIT_TYPE" val="q_i"/>
  <p:tag name="KSO_WM_UNIT_INDEX" val="1_12"/>
  <p:tag name="KSO_WM_UNIT_CLEAR" val="1"/>
  <p:tag name="KSO_WM_UNIT_LAYERLEVEL" val="1_1"/>
  <p:tag name="KSO_WM_DIAGRAM_GROUP_CODE" val="q1-1"/>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3"/>
  <p:tag name="KSO_WM_UNIT_TYPE" val="q_i"/>
  <p:tag name="KSO_WM_UNIT_INDEX" val="1_13"/>
  <p:tag name="KSO_WM_UNIT_CLEAR" val="1"/>
  <p:tag name="KSO_WM_UNIT_LAYERLEVEL" val="1_1"/>
  <p:tag name="KSO_WM_DIAGRAM_GROUP_CODE" val="q1-1"/>
</p:tagLst>
</file>

<file path=ppt/tags/tag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9"/>
  <p:tag name="KSO_WM_UNIT_TYPE" val="q_i"/>
  <p:tag name="KSO_WM_UNIT_INDEX" val="1_9"/>
  <p:tag name="KSO_WM_UNIT_CLEAR" val="1"/>
  <p:tag name="KSO_WM_UNIT_LAYERLEVEL" val="1_1"/>
  <p:tag name="KSO_WM_DIAGRAM_GROUP_CODE" val="q1-1"/>
</p:tagLst>
</file>

<file path=ppt/tags/tag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2"/>
  <p:tag name="KSO_WM_UNIT_TYPE" val="q_i"/>
  <p:tag name="KSO_WM_UNIT_INDEX" val="1_12"/>
  <p:tag name="KSO_WM_UNIT_CLEAR" val="1"/>
  <p:tag name="KSO_WM_UNIT_LAYERLEVEL" val="1_1"/>
  <p:tag name="KSO_WM_DIAGRAM_GROUP_CODE" val="q1-1"/>
</p:tagLst>
</file>

<file path=ppt/tags/tag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3"/>
  <p:tag name="KSO_WM_UNIT_TYPE" val="q_i"/>
  <p:tag name="KSO_WM_UNIT_INDEX" val="1_13"/>
  <p:tag name="KSO_WM_UNIT_CLEAR" val="1"/>
  <p:tag name="KSO_WM_UNIT_LAYERLEVEL" val="1_1"/>
  <p:tag name="KSO_WM_DIAGRAM_GROUP_CODE" val="q1-1"/>
</p:tagLst>
</file>

<file path=ppt/tags/tag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5*q_i*1_11"/>
  <p:tag name="KSO_WM_UNIT_TYPE" val="q_i"/>
  <p:tag name="KSO_WM_UNIT_INDEX" val="1_11"/>
  <p:tag name="KSO_WM_UNIT_CLEAR" val="1"/>
  <p:tag name="KSO_WM_UNIT_LAYERLEVEL" val="1_1"/>
  <p:tag name="KSO_WM_DIAGRAM_GROUP_CODE" val="q1-1"/>
</p:tagLst>
</file>

<file path=ppt/tags/tag5.xml><?xml version="1.0" encoding="utf-8"?>
<p:tagLst xmlns:a="http://schemas.openxmlformats.org/drawingml/2006/main" xmlns:r="http://schemas.openxmlformats.org/officeDocument/2006/relationships" xmlns:p="http://schemas.openxmlformats.org/presentationml/2006/main">
  <p:tag name="KSO_WM_SLIDE_ID" val="custom160062_14"/>
  <p:tag name="KSO_WM_SLIDE_INDEX" val="14"/>
  <p:tag name="KSO_WM_SLIDE_LAYOUT" val="a_l"/>
  <p:tag name="KSO_WM_SLIDE_LAYOUT_CNT" val="1_1"/>
  <p:tag name="KSO_WM_SLIDE_TYPE" val="text"/>
  <p:tag name="KSO_WM_BEAUTIFY_FLAG" val="#wm#"/>
  <p:tag name="KSO_WM_SLIDE_POSITION" val="91*89"/>
  <p:tag name="KSO_WM_SLIDE_SIZE" val="787*435"/>
  <p:tag name="KSO_WM_SLIDE_ITEM_CNT" val="5"/>
  <p:tag name="KSO_WM_TEMPLATE_CATEGORY" val="custom"/>
  <p:tag name="KSO_WM_TEMPLATE_INDEX" val="160062"/>
  <p:tag name="KSO_WM_TAG_VERSION" val="1.0"/>
  <p:tag name="KSO_WM_DIAGRAM_GROUP_CODE" val="l1-2"/>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53.xml><?xml version="1.0" encoding="utf-8"?>
<p:tagLst xmlns:a="http://schemas.openxmlformats.org/drawingml/2006/main" xmlns:r="http://schemas.openxmlformats.org/officeDocument/2006/relationships"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Lst>
</file>

<file path=ppt/tags/tag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55.xml><?xml version="1.0" encoding="utf-8"?>
<p:tagLst xmlns:a="http://schemas.openxmlformats.org/drawingml/2006/main" xmlns:r="http://schemas.openxmlformats.org/officeDocument/2006/relationships"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Lst>
</file>

<file path=ppt/tags/tag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57.xml><?xml version="1.0" encoding="utf-8"?>
<p:tagLst xmlns:a="http://schemas.openxmlformats.org/drawingml/2006/main" xmlns:r="http://schemas.openxmlformats.org/officeDocument/2006/relationships"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Lst>
</file>

<file path=ppt/tags/tag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5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1_1"/>
  <p:tag name="KSO_WM_UNIT_TYPE" val="l_h_f"/>
  <p:tag name="KSO_WM_UNIT_INDEX" val="1_1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1_1"/>
  <p:tag name="KSO_WM_UNIT_TYPE" val="l_h_f"/>
  <p:tag name="KSO_WM_UNIT_INDEX" val="1_1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1_1"/>
  <p:tag name="KSO_WM_UNIT_TYPE" val="l_h_f"/>
  <p:tag name="KSO_WM_UNIT_INDEX" val="1_1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62"/>
  <p:tag name="KSO_WM_TAG_VERSION" val="1.0"/>
  <p:tag name="KSO_WM_SLIDE_ID" val="custom160062_3"/>
  <p:tag name="KSO_WM_SLIDE_INDEX" val="3"/>
  <p:tag name="KSO_WM_SLIDE_ITEM_CNT" val="2"/>
  <p:tag name="KSO_WM_SLIDE_LAYOUT" val="a_f"/>
  <p:tag name="KSO_WM_SLIDE_LAYOUT_CNT" val="1_2"/>
  <p:tag name="KSO_WM_SLIDE_TYPE" val="text"/>
  <p:tag name="KSO_WM_BEAUTIFY_FLAG" val="#wm#"/>
  <p:tag name="KSO_WM_SLIDE_POSITION" val="91*99"/>
  <p:tag name="KSO_WM_SLIDE_SIZE" val="822*354"/>
</p:tagLst>
</file>

<file path=ppt/tags/tag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3*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TYPE" val="f"/>
  <p:tag name="KSO_WM_UNIT_INDEX" val="2"/>
  <p:tag name="KSO_WM_UNIT_ID" val="custom160062_3*f*2"/>
  <p:tag name="KSO_WM_UNIT_CLEAR" val="1"/>
  <p:tag name="KSO_WM_UNIT_LAYERLEVEL" val="1"/>
  <p:tag name="KSO_WM_UNIT_VALUE" val="192"/>
  <p:tag name="KSO_WM_UNIT_HIGHLIGHT" val="0"/>
  <p:tag name="KSO_WM_UNIT_COMPATIBLE" val="0"/>
  <p:tag name="KSO_WM_UNIT_PRESET_TEXT_INDEX" val="6"/>
  <p:tag name="KSO_WM_UNIT_PRESET_TEXT_LEN" val="50"/>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3*f*1"/>
  <p:tag name="KSO_WM_UNIT_CLEAR" val="1"/>
  <p:tag name="KSO_WM_UNIT_LAYERLEVEL" val="1"/>
  <p:tag name="KSO_WM_UNIT_VALUE" val="192"/>
  <p:tag name="KSO_WM_UNIT_HIGHLIGHT" val="0"/>
  <p:tag name="KSO_WM_UNIT_COMPATIBLE" val="0"/>
  <p:tag name="KSO_WM_UNIT_PRESET_TEXT_INDEX" val="6"/>
  <p:tag name="KSO_WM_UNIT_PRESET_TEXT_LEN" val="50"/>
</p:tagLst>
</file>

<file path=ppt/tags/tag65.xml><?xml version="1.0" encoding="utf-8"?>
<p:tagLst xmlns:a="http://schemas.openxmlformats.org/drawingml/2006/main" xmlns:r="http://schemas.openxmlformats.org/officeDocument/2006/relationships" xmlns:p="http://schemas.openxmlformats.org/presentationml/2006/main">
  <p:tag name="KSO_WM_SLIDE_ID" val="custom160062_28"/>
  <p:tag name="KSO_WM_SLIDE_INDEX" val="28"/>
  <p:tag name="KSO_WM_SLIDE_LAYOUT" val="a_b"/>
  <p:tag name="KSO_WM_SLIDE_LAYOUT_CNT" val="1_1"/>
  <p:tag name="KSO_WM_SLIDE_TYPE" val="endPage"/>
  <p:tag name="KSO_WM_BEAUTIFY_FLAG" val="#wm#"/>
  <p:tag name="KSO_WM_SLIDE_ITEM_CNT" val="2"/>
  <p:tag name="KSO_WM_TEMPLATE_CATEGORY" val="custom"/>
  <p:tag name="KSO_WM_TEMPLATE_INDEX" val="160062"/>
  <p:tag name="KSO_WM_TAG_VERSION" val="1.0"/>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28*a*1"/>
  <p:tag name="KSO_WM_UNIT_TYPE" val="a"/>
  <p:tag name="KSO_WM_UNIT_INDEX" val="1"/>
  <p:tag name="KSO_WM_UNIT_CLEAR" val="1"/>
  <p:tag name="KSO_WM_UNIT_LAYERLEVEL" val="1"/>
  <p:tag name="KSO_WM_UNIT_VALUE" val="16"/>
  <p:tag name="KSO_WM_UNIT_ISCONTENTSTITLE" val="0"/>
  <p:tag name="KSO_WM_UNIT_HIGHLIGHT" val="0"/>
  <p:tag name="KSO_WM_UNIT_COMPATIBLE" val="0"/>
  <p:tag name="KSO_WM_UNIT_PRESET_TEXT" val="THANKS"/>
</p:tagLst>
</file>

<file path=ppt/tags/tag6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062_28*i*2"/>
  <p:tag name="KSO_WM_TEMPLATE_CATEGORY" val="custom"/>
  <p:tag name="KSO_WM_TEMPLATE_INDEX" val="160062"/>
  <p:tag name="KSO_WM_UNIT_INDEX" val="2"/>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062_28*i*6"/>
  <p:tag name="KSO_WM_TEMPLATE_CATEGORY" val="custom"/>
  <p:tag name="KSO_WM_TEMPLATE_INDEX" val="160062"/>
  <p:tag name="KSO_WM_UNIT_INDEX" val="6"/>
</p:tagLst>
</file>

<file path=ppt/tags/tag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062_28*i*7"/>
  <p:tag name="KSO_WM_TEMPLATE_CATEGORY" val="custom"/>
  <p:tag name="KSO_WM_TEMPLATE_INDEX" val="160062"/>
  <p:tag name="KSO_WM_UNIT_INDEX" val="7"/>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3_1"/>
  <p:tag name="KSO_WM_UNIT_TYPE" val="l_h_f"/>
  <p:tag name="KSO_WM_UNIT_INDEX" val="1_3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7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062_28*i*8"/>
  <p:tag name="KSO_WM_TEMPLATE_CATEGORY" val="custom"/>
  <p:tag name="KSO_WM_TEMPLATE_INDEX" val="160062"/>
  <p:tag name="KSO_WM_UNIT_INDEX" val="8"/>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h_f*1_4_1"/>
  <p:tag name="KSO_WM_UNIT_TYPE" val="l_h_f"/>
  <p:tag name="KSO_WM_UNIT_INDEX" val="1_4_1"/>
  <p:tag name="KSO_WM_UNIT_CLEAR" val="1"/>
  <p:tag name="KSO_WM_UNIT_LAYERLEVEL" val="1_1_1"/>
  <p:tag name="KSO_WM_UNIT_VALUE" val="19"/>
  <p:tag name="KSO_WM_UNIT_HIGHLIGHT" val="0"/>
  <p:tag name="KSO_WM_UNIT_COMPATIBLE" val="0"/>
  <p:tag name="KSO_WM_DIAGRAM_GROUP_CODE" val="l1-2"/>
  <p:tag name="KSO_WM_UNIT_PRESET_TEXT" val="在此编辑文本"/>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62"/>
  <p:tag name="KSO_WM_UNIT_ID" val="custom160062_14*l_i*1_1"/>
  <p:tag name="KSO_WM_UNIT_TYPE" val="l_i"/>
  <p:tag name="KSO_WM_UNIT_INDEX" val="1_1"/>
  <p:tag name="KSO_WM_UNIT_CLEAR" val="1"/>
  <p:tag name="KSO_WM_UNIT_LAYERLEVEL" val="1_1"/>
  <p:tag name="KSO_WM_DIAGRAM_GROUP_CODE" val="l1-2"/>
</p:tagLst>
</file>

<file path=ppt/theme/theme1.xml><?xml version="1.0" encoding="utf-8"?>
<a:theme xmlns:a="http://schemas.openxmlformats.org/drawingml/2006/main" name="默认设计模板">
  <a:themeElements>
    <a:clrScheme name="自定义 22">
      <a:dk1>
        <a:srgbClr val="000000"/>
      </a:dk1>
      <a:lt1>
        <a:srgbClr val="FFFFFF"/>
      </a:lt1>
      <a:dk2>
        <a:srgbClr val="F1AA07"/>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2</TotalTime>
  <Words>2970</Words>
  <Application>Microsoft Office PowerPoint</Application>
  <PresentationFormat>宽屏</PresentationFormat>
  <Paragraphs>347</Paragraphs>
  <Slides>43</Slides>
  <Notes>1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8" baseType="lpstr">
      <vt:lpstr>+中文标题</vt:lpstr>
      <vt:lpstr>Aharoni</vt:lpstr>
      <vt:lpstr>Arial Unicode MS</vt:lpstr>
      <vt:lpstr>黑体</vt:lpstr>
      <vt:lpstr>宋体</vt:lpstr>
      <vt:lpstr>微软雅黑</vt:lpstr>
      <vt:lpstr>Arial</vt:lpstr>
      <vt:lpstr>Calibri</vt:lpstr>
      <vt:lpstr>Comic Sans MS</vt:lpstr>
      <vt:lpstr>Tahoma</vt:lpstr>
      <vt:lpstr>Times New Roman</vt:lpstr>
      <vt:lpstr>Wingdings</vt:lpstr>
      <vt:lpstr>默认设计模板</vt:lpstr>
      <vt:lpstr>Visio.Drawing.11</vt:lpstr>
      <vt:lpstr>Equation.KSEE3</vt:lpstr>
      <vt:lpstr>Mapreduce</vt:lpstr>
      <vt:lpstr>PowerPoint 演示文稿</vt:lpstr>
      <vt:lpstr>PowerPoint 演示文稿</vt:lpstr>
      <vt:lpstr>MapReduce产生背景及概念</vt:lpstr>
      <vt:lpstr>PowerPoint 演示文稿</vt:lpstr>
      <vt:lpstr>大数据的产生</vt:lpstr>
      <vt:lpstr>大数据处理问题</vt:lpstr>
      <vt:lpstr>并行/分布式计算</vt:lpstr>
      <vt:lpstr>面临的挑战</vt:lpstr>
      <vt:lpstr>MapReduce概念</vt:lpstr>
      <vt:lpstr>Mapreduce编程模型</vt:lpstr>
      <vt:lpstr>MapReduce实例——Wordcount</vt:lpstr>
      <vt:lpstr>MapReduce编程模型—内部逻辑</vt:lpstr>
      <vt:lpstr>MapReduce编程模型</vt:lpstr>
      <vt:lpstr>Shuffle 实现</vt:lpstr>
      <vt:lpstr>MapReduce编程模型——Wordcount</vt:lpstr>
      <vt:lpstr>MapReduce编程模型——Wordcount</vt:lpstr>
      <vt:lpstr>Mapreduce运行系统实现</vt:lpstr>
      <vt:lpstr>Google MapReduce 架构</vt:lpstr>
      <vt:lpstr>MapReduce 操作</vt:lpstr>
      <vt:lpstr>Hadoop mapreduce架构</vt:lpstr>
      <vt:lpstr>Mapreduce优化研究</vt:lpstr>
      <vt:lpstr>MapReduce容错机制</vt:lpstr>
      <vt:lpstr>哪些任务需要再次调度执行？</vt:lpstr>
      <vt:lpstr>存在的缺陷</vt:lpstr>
      <vt:lpstr>容错机制优化</vt:lpstr>
      <vt:lpstr>自适应的超期时间</vt:lpstr>
      <vt:lpstr>基于信誉的探测模型</vt:lpstr>
      <vt:lpstr>基于信誉的探测模型</vt:lpstr>
      <vt:lpstr>实验结果</vt:lpstr>
      <vt:lpstr>实验结果</vt:lpstr>
      <vt:lpstr>实验结果</vt:lpstr>
      <vt:lpstr>实验结果</vt:lpstr>
      <vt:lpstr>MapReduce性能优化</vt:lpstr>
      <vt:lpstr>数据倾斜现有解决方法</vt:lpstr>
      <vt:lpstr>基于压力反馈的MapReduce负载均衡策略</vt:lpstr>
      <vt:lpstr>压力统计模块</vt:lpstr>
      <vt:lpstr>理想情况下的负载均衡调度</vt:lpstr>
      <vt:lpstr>基于压力反馈的负载均衡调度策略</vt:lpstr>
      <vt:lpstr>基于压力反馈的负载均衡调度策略</vt:lpstr>
      <vt:lpstr>实验结果</vt:lpstr>
      <vt:lpstr>参考文献</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dc:creator>
  <cp:lastModifiedBy>ZZX</cp:lastModifiedBy>
  <cp:revision>27</cp:revision>
  <dcterms:created xsi:type="dcterms:W3CDTF">2016-11-24T04:35:00Z</dcterms:created>
  <dcterms:modified xsi:type="dcterms:W3CDTF">2016-12-28T09:1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